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354954F" w14:textId="3851DE3C" w:rsidR="00B81EB2" w:rsidRPr="00821688" w:rsidRDefault="00B81EB2" w:rsidP="00B81EB2">
      <w:pPr>
        <w:spacing w:after="360" w:line="240" w:lineRule="auto"/>
        <w:rPr>
          <w:b/>
          <w:color w:val="000099"/>
          <w:sz w:val="36"/>
        </w:rPr>
      </w:pPr>
      <w:bookmarkStart w:id="0" w:name="_Hlk536348316"/>
      <w:bookmarkEnd w:id="0"/>
      <w:r w:rsidRPr="00821688">
        <w:rPr>
          <w:b/>
          <w:i/>
          <w:color w:val="000099"/>
          <w:sz w:val="32"/>
        </w:rPr>
        <w:t xml:space="preserve">Section </w:t>
      </w:r>
      <w:r w:rsidR="00D84EAE">
        <w:rPr>
          <w:b/>
          <w:color w:val="000099"/>
          <w:sz w:val="36"/>
        </w:rPr>
        <w:t>1.</w:t>
      </w:r>
      <w:r w:rsidR="009250A4">
        <w:rPr>
          <w:b/>
          <w:color w:val="000099"/>
          <w:sz w:val="36"/>
        </w:rPr>
        <w:t>4</w:t>
      </w:r>
      <w:r w:rsidRPr="00821688">
        <w:rPr>
          <w:b/>
          <w:color w:val="000099"/>
          <w:sz w:val="36"/>
        </w:rPr>
        <w:t xml:space="preserve"> – Quadratic </w:t>
      </w:r>
      <w:r w:rsidR="002A2429">
        <w:rPr>
          <w:b/>
          <w:color w:val="000099"/>
          <w:sz w:val="36"/>
        </w:rPr>
        <w:t>Graphics</w:t>
      </w:r>
    </w:p>
    <w:p w14:paraId="7EF0ABC5" w14:textId="77777777" w:rsidR="00B81EB2" w:rsidRPr="002E66CA" w:rsidRDefault="00B81EB2" w:rsidP="00B81EB2">
      <w:pPr>
        <w:rPr>
          <w:i/>
          <w:color w:val="632423" w:themeColor="accent2" w:themeShade="80"/>
          <w:position w:val="-10"/>
          <w:sz w:val="22"/>
        </w:rPr>
      </w:pPr>
      <w:r w:rsidRPr="001A0568">
        <w:rPr>
          <w:b/>
          <w:i/>
          <w:color w:val="632423" w:themeColor="accent2" w:themeShade="80"/>
          <w:sz w:val="32"/>
        </w:rPr>
        <w:t xml:space="preserve">Quadratic </w:t>
      </w:r>
      <w:r w:rsidRPr="002E66CA">
        <w:rPr>
          <w:b/>
          <w:i/>
          <w:color w:val="632423" w:themeColor="accent2" w:themeShade="80"/>
          <w:sz w:val="28"/>
        </w:rPr>
        <w:t>Function</w:t>
      </w:r>
    </w:p>
    <w:p w14:paraId="71FAADFB" w14:textId="77777777" w:rsidR="00B81EB2" w:rsidRPr="00235EDE" w:rsidRDefault="00B81EB2" w:rsidP="00AD7CB1">
      <w:pPr>
        <w:spacing w:after="120" w:line="360" w:lineRule="auto"/>
      </w:pPr>
      <w:r w:rsidRPr="00235EDE">
        <w:t xml:space="preserve">A function </w:t>
      </w:r>
      <w:proofErr w:type="gramStart"/>
      <w:r w:rsidRPr="00235EDE">
        <w:rPr>
          <w:i/>
          <w:sz w:val="28"/>
        </w:rPr>
        <w:t>f</w:t>
      </w:r>
      <w:r w:rsidRPr="00235EDE">
        <w:t xml:space="preserve"> </w:t>
      </w:r>
      <w:r>
        <w:t xml:space="preserve"> </w:t>
      </w:r>
      <w:r w:rsidRPr="00235EDE">
        <w:t>is</w:t>
      </w:r>
      <w:proofErr w:type="gramEnd"/>
      <w:r w:rsidRPr="00235EDE">
        <w:t xml:space="preserve"> a </w:t>
      </w:r>
      <w:r>
        <w:rPr>
          <w:b/>
          <w:i/>
        </w:rPr>
        <w:t>q</w:t>
      </w:r>
      <w:r w:rsidRPr="00235EDE">
        <w:rPr>
          <w:b/>
          <w:i/>
        </w:rPr>
        <w:t xml:space="preserve">uadratic </w:t>
      </w:r>
      <w:r>
        <w:rPr>
          <w:b/>
          <w:i/>
        </w:rPr>
        <w:t>f</w:t>
      </w:r>
      <w:r w:rsidRPr="00235EDE">
        <w:rPr>
          <w:b/>
          <w:i/>
        </w:rPr>
        <w:t>unction</w:t>
      </w:r>
      <w:r w:rsidRPr="00235EDE">
        <w:t xml:space="preserve"> if</w:t>
      </w:r>
      <w:r w:rsidR="0096132B" w:rsidRPr="0096132B">
        <w:rPr>
          <w:position w:val="-10"/>
        </w:rPr>
        <w:object w:dxaOrig="2079" w:dyaOrig="440" w14:anchorId="7BC1EF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95pt;height:22pt" o:ole="">
            <v:imagedata r:id="rId8" o:title=""/>
          </v:shape>
          <o:OLEObject Type="Embed" ProgID="Equation.DSMT4" ShapeID="_x0000_i1025" DrawAspect="Content" ObjectID="_1681458224" r:id="rId9"/>
        </w:object>
      </w:r>
    </w:p>
    <w:p w14:paraId="38F17B7B" w14:textId="1E18B74F" w:rsidR="00B81EB2" w:rsidRPr="002A4211" w:rsidRDefault="001C61AF" w:rsidP="00AD7CB1">
      <w:pPr>
        <w:tabs>
          <w:tab w:val="left" w:pos="6480"/>
        </w:tabs>
        <w:spacing w:line="360" w:lineRule="auto"/>
        <w:ind w:left="720"/>
        <w:rPr>
          <w:b/>
          <w:i/>
          <w:color w:val="984806" w:themeColor="accent6" w:themeShade="80"/>
          <w:sz w:val="28"/>
        </w:rPr>
      </w:pPr>
      <w:r w:rsidRPr="002A4211">
        <w:rPr>
          <w:b/>
          <w:i/>
          <w:color w:val="984806" w:themeColor="accent6" w:themeShade="80"/>
          <w:sz w:val="28"/>
        </w:rPr>
        <w:t>Formula</w:t>
      </w:r>
      <w:r w:rsidRPr="002A4211">
        <w:rPr>
          <w:b/>
          <w:i/>
          <w:color w:val="984806" w:themeColor="accent6" w:themeShade="80"/>
          <w:sz w:val="28"/>
        </w:rPr>
        <w:tab/>
        <w:t>Example</w:t>
      </w:r>
    </w:p>
    <w:p w14:paraId="231AFCEB" w14:textId="77777777" w:rsidR="00B81EB2" w:rsidRPr="00D269A1" w:rsidRDefault="00B81EB2" w:rsidP="00B81EB2">
      <w:pPr>
        <w:tabs>
          <w:tab w:val="left" w:pos="6480"/>
        </w:tabs>
        <w:spacing w:after="120" w:line="240" w:lineRule="auto"/>
        <w:rPr>
          <w:b/>
          <w:sz w:val="28"/>
        </w:rPr>
      </w:pPr>
      <w:r w:rsidRPr="00F924D3">
        <w:rPr>
          <w:b/>
          <w:i/>
          <w:color w:val="000099"/>
          <w:sz w:val="28"/>
        </w:rPr>
        <w:t>Vertex</w:t>
      </w:r>
      <w:r w:rsidRPr="00D269A1">
        <w:rPr>
          <w:b/>
          <w:sz w:val="28"/>
        </w:rPr>
        <w:t xml:space="preserve"> of a Parabola</w:t>
      </w:r>
      <w:r>
        <w:rPr>
          <w:b/>
          <w:sz w:val="28"/>
        </w:rPr>
        <w:tab/>
      </w:r>
      <w:r w:rsidR="0096132B" w:rsidRPr="0096132B">
        <w:rPr>
          <w:position w:val="-10"/>
        </w:rPr>
        <w:object w:dxaOrig="2000" w:dyaOrig="440" w14:anchorId="5A0C5BDB">
          <v:shape id="_x0000_i1026" type="#_x0000_t75" style="width:100pt;height:22pt" o:ole="">
            <v:imagedata r:id="rId10" o:title=""/>
          </v:shape>
          <o:OLEObject Type="Embed" ProgID="Equation.DSMT4" ShapeID="_x0000_i1026" DrawAspect="Content" ObjectID="_1681458225" r:id="rId11"/>
        </w:object>
      </w:r>
    </w:p>
    <w:tbl>
      <w:tblPr>
        <w:tblStyle w:val="TableGrid"/>
        <w:tblW w:w="475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5010"/>
        <w:gridCol w:w="4840"/>
      </w:tblGrid>
      <w:tr w:rsidR="00B81EB2" w14:paraId="255FD774" w14:textId="77777777" w:rsidTr="00804124">
        <w:trPr>
          <w:jc w:val="center"/>
        </w:trPr>
        <w:tc>
          <w:tcPr>
            <w:tcW w:w="5040" w:type="dxa"/>
          </w:tcPr>
          <w:p w14:paraId="5D65980A" w14:textId="77777777" w:rsidR="00B81EB2" w:rsidRDefault="00B81EB2" w:rsidP="00472D5A">
            <w:pPr>
              <w:tabs>
                <w:tab w:val="left" w:pos="180"/>
                <w:tab w:val="left" w:pos="720"/>
              </w:tabs>
              <w:spacing w:after="120"/>
            </w:pPr>
            <w:r w:rsidRPr="00CF4673">
              <w:t xml:space="preserve">The </w:t>
            </w:r>
            <w:r w:rsidRPr="00855F01">
              <w:rPr>
                <w:b/>
                <w:i/>
                <w:sz w:val="28"/>
              </w:rPr>
              <w:t>vertex</w:t>
            </w:r>
            <w:r>
              <w:rPr>
                <w:b/>
                <w:i/>
                <w:sz w:val="28"/>
              </w:rPr>
              <w:t xml:space="preserve"> </w:t>
            </w:r>
            <w:r w:rsidRPr="00CF4673">
              <w:t xml:space="preserve">of the graph of </w:t>
            </w:r>
            <w:r w:rsidR="0096132B" w:rsidRPr="0096132B">
              <w:rPr>
                <w:position w:val="-10"/>
              </w:rPr>
              <w:object w:dxaOrig="580" w:dyaOrig="340" w14:anchorId="272CC03E">
                <v:shape id="_x0000_i1027" type="#_x0000_t75" style="width:29pt;height:17pt" o:ole="">
                  <v:imagedata r:id="rId12" o:title=""/>
                </v:shape>
                <o:OLEObject Type="Embed" ProgID="Equation.DSMT4" ShapeID="_x0000_i1027" DrawAspect="Content" ObjectID="_1681458226" r:id="rId13"/>
              </w:object>
            </w:r>
            <w:r>
              <w:t xml:space="preserve"> is </w:t>
            </w:r>
          </w:p>
          <w:p w14:paraId="1D869B37" w14:textId="77777777" w:rsidR="00B81EB2" w:rsidRDefault="00B81EB2" w:rsidP="00472D5A">
            <w:pPr>
              <w:tabs>
                <w:tab w:val="left" w:pos="360"/>
                <w:tab w:val="left" w:pos="720"/>
              </w:tabs>
            </w:pPr>
            <w:r>
              <w:tab/>
            </w:r>
            <w:r>
              <w:tab/>
            </w:r>
            <w:r w:rsidR="0096132B" w:rsidRPr="0096132B">
              <w:rPr>
                <w:position w:val="-20"/>
              </w:rPr>
              <w:object w:dxaOrig="1760" w:dyaOrig="540" w14:anchorId="7AD7E2A3">
                <v:shape id="_x0000_i1028" type="#_x0000_t75" style="width:88pt;height:27pt" o:ole="">
                  <v:imagedata r:id="rId14" o:title=""/>
                </v:shape>
                <o:OLEObject Type="Embed" ProgID="Equation.DSMT4" ShapeID="_x0000_i1028" DrawAspect="Content" ObjectID="_1681458227" r:id="rId15"/>
              </w:object>
            </w:r>
          </w:p>
          <w:p w14:paraId="4FFD4FD1" w14:textId="77777777" w:rsidR="00B81EB2" w:rsidRPr="008D4F4F" w:rsidRDefault="00B81EB2" w:rsidP="00472D5A">
            <w:pPr>
              <w:tabs>
                <w:tab w:val="left" w:pos="360"/>
                <w:tab w:val="left" w:pos="720"/>
              </w:tabs>
            </w:pPr>
            <w:r>
              <w:tab/>
            </w:r>
            <w:r>
              <w:tab/>
            </w:r>
            <w:r w:rsidR="0096132B" w:rsidRPr="0096132B">
              <w:rPr>
                <w:position w:val="-22"/>
              </w:rPr>
              <w:object w:dxaOrig="2180" w:dyaOrig="580" w14:anchorId="471E786E">
                <v:shape id="_x0000_i1029" type="#_x0000_t75" style="width:109pt;height:29pt" o:ole="">
                  <v:imagedata r:id="rId16" o:title=""/>
                </v:shape>
                <o:OLEObject Type="Embed" ProgID="Equation.DSMT4" ShapeID="_x0000_i1029" DrawAspect="Content" ObjectID="_1681458228" r:id="rId17"/>
              </w:object>
            </w:r>
          </w:p>
          <w:p w14:paraId="43EBDFAA" w14:textId="77777777" w:rsidR="00B81EB2" w:rsidRPr="00825F1F" w:rsidRDefault="00B81EB2" w:rsidP="00472D5A">
            <w:pPr>
              <w:tabs>
                <w:tab w:val="left" w:pos="720"/>
              </w:tabs>
              <w:spacing w:after="120"/>
            </w:pPr>
            <w:r>
              <w:tab/>
            </w:r>
            <w:r w:rsidR="0096132B" w:rsidRPr="0096132B">
              <w:rPr>
                <w:position w:val="-24"/>
              </w:rPr>
              <w:object w:dxaOrig="3400" w:dyaOrig="620" w14:anchorId="76FEFF7B">
                <v:shape id="_x0000_i1030" type="#_x0000_t75" style="width:170pt;height:31pt" o:ole="">
                  <v:imagedata r:id="rId18" o:title=""/>
                </v:shape>
                <o:OLEObject Type="Embed" ProgID="Equation.DSMT4" ShapeID="_x0000_i1030" DrawAspect="Content" ObjectID="_1681458229" r:id="rId19"/>
              </w:object>
            </w:r>
          </w:p>
        </w:tc>
        <w:tc>
          <w:tcPr>
            <w:tcW w:w="4946" w:type="dxa"/>
          </w:tcPr>
          <w:p w14:paraId="4AF05553" w14:textId="77777777" w:rsidR="00B81EB2" w:rsidRDefault="0096132B" w:rsidP="00472D5A">
            <w:pPr>
              <w:rPr>
                <w:position w:val="-20"/>
              </w:rPr>
            </w:pPr>
            <w:r w:rsidRPr="0096132B">
              <w:rPr>
                <w:position w:val="-28"/>
              </w:rPr>
              <w:object w:dxaOrig="2260" w:dyaOrig="620" w14:anchorId="2F9C04A0">
                <v:shape id="_x0000_i1031" type="#_x0000_t75" style="width:113pt;height:31pt" o:ole="">
                  <v:imagedata r:id="rId20" o:title=""/>
                </v:shape>
                <o:OLEObject Type="Embed" ProgID="Equation.DSMT4" ShapeID="_x0000_i1031" DrawAspect="Content" ObjectID="_1681458230" r:id="rId21"/>
              </w:object>
            </w:r>
          </w:p>
          <w:p w14:paraId="01061F75" w14:textId="77777777" w:rsidR="00B81EB2" w:rsidRDefault="0096132B" w:rsidP="00472D5A">
            <w:pPr>
              <w:tabs>
                <w:tab w:val="left" w:pos="360"/>
                <w:tab w:val="left" w:pos="720"/>
              </w:tabs>
              <w:rPr>
                <w:position w:val="-20"/>
              </w:rPr>
            </w:pPr>
            <w:r w:rsidRPr="0096132B">
              <w:rPr>
                <w:position w:val="-24"/>
              </w:rPr>
              <w:object w:dxaOrig="2160" w:dyaOrig="600" w14:anchorId="0F6A3A2E">
                <v:shape id="_x0000_i1032" type="#_x0000_t75" style="width:108pt;height:30pt" o:ole="">
                  <v:imagedata r:id="rId22" o:title=""/>
                </v:shape>
                <o:OLEObject Type="Embed" ProgID="Equation.DSMT4" ShapeID="_x0000_i1032" DrawAspect="Content" ObjectID="_1681458231" r:id="rId23"/>
              </w:object>
            </w:r>
          </w:p>
          <w:p w14:paraId="62F177DC" w14:textId="77777777" w:rsidR="00B81EB2" w:rsidRDefault="00B81EB2" w:rsidP="00472D5A">
            <w:pPr>
              <w:tabs>
                <w:tab w:val="left" w:pos="360"/>
                <w:tab w:val="left" w:pos="720"/>
              </w:tabs>
              <w:rPr>
                <w:position w:val="-20"/>
              </w:rPr>
            </w:pPr>
            <w:r>
              <w:rPr>
                <w:position w:val="-14"/>
              </w:rPr>
              <w:t xml:space="preserve">    </w:t>
            </w:r>
            <w:r w:rsidR="0096132B" w:rsidRPr="0096132B">
              <w:rPr>
                <w:position w:val="-14"/>
              </w:rPr>
              <w:object w:dxaOrig="1700" w:dyaOrig="480" w14:anchorId="7946B832">
                <v:shape id="_x0000_i1033" type="#_x0000_t75" style="width:85pt;height:24pt" o:ole="">
                  <v:imagedata r:id="rId24" o:title=""/>
                </v:shape>
                <o:OLEObject Type="Embed" ProgID="Equation.DSMT4" ShapeID="_x0000_i1033" DrawAspect="Content" ObjectID="_1681458232" r:id="rId25"/>
              </w:object>
            </w:r>
          </w:p>
          <w:p w14:paraId="64902124" w14:textId="77777777" w:rsidR="00B81EB2" w:rsidRDefault="00B81EB2" w:rsidP="00472D5A">
            <w:pPr>
              <w:tabs>
                <w:tab w:val="left" w:pos="360"/>
                <w:tab w:val="left" w:pos="720"/>
              </w:tabs>
              <w:spacing w:after="120" w:line="276" w:lineRule="auto"/>
              <w:rPr>
                <w:position w:val="-20"/>
              </w:rPr>
            </w:pPr>
            <w:r>
              <w:rPr>
                <w:position w:val="-6"/>
              </w:rPr>
              <w:t xml:space="preserve">    </w:t>
            </w:r>
            <w:r w:rsidR="0096132B" w:rsidRPr="0096132B">
              <w:rPr>
                <w:position w:val="-6"/>
              </w:rPr>
              <w:object w:dxaOrig="520" w:dyaOrig="279" w14:anchorId="29154CED">
                <v:shape id="_x0000_i1034" type="#_x0000_t75" style="width:26pt;height:14pt" o:ole="">
                  <v:imagedata r:id="rId26" o:title=""/>
                </v:shape>
                <o:OLEObject Type="Embed" ProgID="Equation.DSMT4" ShapeID="_x0000_i1034" DrawAspect="Content" ObjectID="_1681458233" r:id="rId27"/>
              </w:object>
            </w:r>
          </w:p>
          <w:p w14:paraId="08544ECE" w14:textId="009FEED2" w:rsidR="00B81EB2" w:rsidRPr="00701DF9" w:rsidRDefault="00B81EB2" w:rsidP="00472D5A">
            <w:pPr>
              <w:tabs>
                <w:tab w:val="left" w:pos="360"/>
                <w:tab w:val="left" w:pos="720"/>
              </w:tabs>
              <w:rPr>
                <w:szCs w:val="24"/>
              </w:rPr>
            </w:pPr>
            <w:r w:rsidRPr="00634986">
              <w:t>Vertex point:</w:t>
            </w:r>
            <w:r w:rsidR="00AD7CB1" w:rsidRPr="0096132B">
              <w:rPr>
                <w:position w:val="-18"/>
              </w:rPr>
              <w:object w:dxaOrig="1060" w:dyaOrig="440" w14:anchorId="3134F631">
                <v:shape id="_x0000_i1035" type="#_x0000_t75" style="width:53pt;height:22pt" o:ole="">
                  <v:imagedata r:id="rId28" o:title=""/>
                </v:shape>
                <o:OLEObject Type="Embed" ProgID="Equation.DSMT4" ShapeID="_x0000_i1035" DrawAspect="Content" ObjectID="_1681458234" r:id="rId29"/>
              </w:object>
            </w:r>
          </w:p>
        </w:tc>
      </w:tr>
    </w:tbl>
    <w:p w14:paraId="677CD872" w14:textId="77777777" w:rsidR="00D27C70" w:rsidRDefault="00B81EB2" w:rsidP="00B81EB2">
      <w:pPr>
        <w:tabs>
          <w:tab w:val="left" w:pos="360"/>
          <w:tab w:val="left" w:pos="720"/>
          <w:tab w:val="left" w:pos="5760"/>
        </w:tabs>
        <w:spacing w:line="240" w:lineRule="auto"/>
      </w:pPr>
      <w:r w:rsidRPr="00855F01">
        <w:rPr>
          <w:b/>
          <w:i/>
          <w:sz w:val="28"/>
        </w:rPr>
        <w:t xml:space="preserve">Axis </w:t>
      </w:r>
      <w:proofErr w:type="gramStart"/>
      <w:r w:rsidRPr="00855F01">
        <w:rPr>
          <w:b/>
          <w:i/>
          <w:sz w:val="28"/>
        </w:rPr>
        <w:t>of</w:t>
      </w:r>
      <w:r w:rsidR="00D27C70">
        <w:rPr>
          <w:b/>
          <w:i/>
          <w:sz w:val="28"/>
        </w:rPr>
        <w:t xml:space="preserve"> </w:t>
      </w:r>
      <w:r w:rsidRPr="00855F01">
        <w:rPr>
          <w:b/>
          <w:i/>
          <w:sz w:val="28"/>
        </w:rPr>
        <w:t xml:space="preserve"> </w:t>
      </w:r>
      <w:r w:rsidRPr="00F924D3">
        <w:rPr>
          <w:b/>
          <w:i/>
          <w:color w:val="000099"/>
          <w:sz w:val="28"/>
        </w:rPr>
        <w:t>Symmetry</w:t>
      </w:r>
      <w:proofErr w:type="gramEnd"/>
      <w:r>
        <w:t xml:space="preserve">: </w:t>
      </w:r>
    </w:p>
    <w:p w14:paraId="68D953D5" w14:textId="3B88842D" w:rsidR="00B81EB2" w:rsidRDefault="00D27C70" w:rsidP="00D27C70">
      <w:pPr>
        <w:tabs>
          <w:tab w:val="left" w:pos="360"/>
          <w:tab w:val="left" w:pos="5400"/>
        </w:tabs>
        <w:spacing w:line="240" w:lineRule="auto"/>
      </w:pPr>
      <w:r>
        <w:tab/>
      </w:r>
      <w:r w:rsidR="0096132B" w:rsidRPr="0096132B">
        <w:rPr>
          <w:position w:val="-22"/>
        </w:rPr>
        <w:object w:dxaOrig="1560" w:dyaOrig="560" w14:anchorId="57D58453">
          <v:shape id="_x0000_i1036" type="#_x0000_t75" style="width:78pt;height:28pt" o:ole="">
            <v:imagedata r:id="rId30" o:title=""/>
          </v:shape>
          <o:OLEObject Type="Embed" ProgID="Equation.DSMT4" ShapeID="_x0000_i1036" DrawAspect="Content" ObjectID="_1681458235" r:id="rId31"/>
        </w:object>
      </w:r>
      <w:r w:rsidR="00B81EB2">
        <w:rPr>
          <w:position w:val="-20"/>
        </w:rPr>
        <w:tab/>
        <w:t xml:space="preserve">Axis of Symmetry: </w:t>
      </w:r>
      <w:r w:rsidR="00B81EB2" w:rsidRPr="00770197">
        <w:rPr>
          <w:i/>
          <w:position w:val="-20"/>
          <w:sz w:val="28"/>
        </w:rPr>
        <w:t>x</w:t>
      </w:r>
      <w:r w:rsidR="00B81EB2">
        <w:rPr>
          <w:position w:val="-20"/>
        </w:rPr>
        <w:t xml:space="preserve"> = 2</w:t>
      </w:r>
    </w:p>
    <w:p w14:paraId="7471F249" w14:textId="77777777" w:rsidR="00B81EB2" w:rsidRDefault="00B81EB2" w:rsidP="00B81EB2">
      <w:pPr>
        <w:tabs>
          <w:tab w:val="left" w:pos="360"/>
          <w:tab w:val="left" w:pos="720"/>
        </w:tabs>
      </w:pPr>
    </w:p>
    <w:p w14:paraId="5268C78A" w14:textId="77777777" w:rsidR="00B81EB2" w:rsidRPr="00414449" w:rsidRDefault="00B81EB2" w:rsidP="00B81EB2">
      <w:pPr>
        <w:tabs>
          <w:tab w:val="left" w:pos="360"/>
          <w:tab w:val="left" w:pos="720"/>
          <w:tab w:val="left" w:pos="5760"/>
        </w:tabs>
        <w:spacing w:after="120" w:line="240" w:lineRule="auto"/>
        <w:rPr>
          <w:b/>
          <w:i/>
          <w:sz w:val="28"/>
        </w:rPr>
      </w:pPr>
      <w:r w:rsidRPr="00F924D3">
        <w:rPr>
          <w:b/>
          <w:i/>
          <w:color w:val="000099"/>
          <w:sz w:val="28"/>
        </w:rPr>
        <w:t>Minimum</w:t>
      </w:r>
      <w:r w:rsidRPr="00414449">
        <w:rPr>
          <w:b/>
          <w:i/>
          <w:sz w:val="28"/>
        </w:rPr>
        <w:t xml:space="preserve"> or </w:t>
      </w:r>
      <w:r w:rsidRPr="00F924D3">
        <w:rPr>
          <w:b/>
          <w:i/>
          <w:color w:val="000099"/>
          <w:sz w:val="28"/>
        </w:rPr>
        <w:t>Maximum</w:t>
      </w:r>
      <w:r w:rsidRPr="00414449">
        <w:rPr>
          <w:b/>
          <w:i/>
          <w:sz w:val="28"/>
        </w:rPr>
        <w:t xml:space="preserve"> Point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5310"/>
        <w:gridCol w:w="4662"/>
      </w:tblGrid>
      <w:tr w:rsidR="00B81EB2" w:rsidRPr="00B867D6" w14:paraId="6C2D1D8A" w14:textId="77777777" w:rsidTr="00804124">
        <w:tc>
          <w:tcPr>
            <w:tcW w:w="5310" w:type="dxa"/>
          </w:tcPr>
          <w:p w14:paraId="18BBDE10" w14:textId="335CB7CE" w:rsidR="00B81EB2" w:rsidRPr="00B867D6" w:rsidRDefault="00B81EB2" w:rsidP="00D27C70">
            <w:pPr>
              <w:spacing w:after="120"/>
              <w:ind w:left="163"/>
              <w:rPr>
                <w:szCs w:val="24"/>
              </w:rPr>
            </w:pPr>
            <w:r w:rsidRPr="00B867D6">
              <w:rPr>
                <w:szCs w:val="24"/>
              </w:rPr>
              <w:t xml:space="preserve">If </w:t>
            </w:r>
            <w:r w:rsidRPr="00BE760F">
              <w:rPr>
                <w:i/>
                <w:sz w:val="28"/>
                <w:szCs w:val="24"/>
              </w:rPr>
              <w:t xml:space="preserve">a </w:t>
            </w:r>
            <w:r w:rsidRPr="00B867D6">
              <w:rPr>
                <w:szCs w:val="24"/>
              </w:rPr>
              <w:t xml:space="preserve">&gt; 0 </w:t>
            </w:r>
            <w:r w:rsidRPr="00B867D6">
              <w:rPr>
                <w:szCs w:val="24"/>
              </w:rPr>
              <w:sym w:font="Symbol" w:char="F0DE"/>
            </w:r>
            <w:r w:rsidR="005E6B03">
              <w:rPr>
                <w:szCs w:val="24"/>
              </w:rPr>
              <w:t xml:space="preserve">  </w:t>
            </w:r>
            <w:r w:rsidRPr="00B867D6">
              <w:rPr>
                <w:i/>
                <w:szCs w:val="24"/>
              </w:rPr>
              <w:t>f(x)</w:t>
            </w:r>
            <w:r w:rsidRPr="00B867D6">
              <w:rPr>
                <w:szCs w:val="24"/>
              </w:rPr>
              <w:t xml:space="preserve"> has a </w:t>
            </w:r>
            <w:r w:rsidRPr="00861B29">
              <w:rPr>
                <w:b/>
                <w:i/>
                <w:szCs w:val="24"/>
              </w:rPr>
              <w:t>minimum</w:t>
            </w:r>
            <w:r w:rsidRPr="00B867D6">
              <w:rPr>
                <w:szCs w:val="24"/>
              </w:rPr>
              <w:t xml:space="preserve"> point </w:t>
            </w:r>
          </w:p>
          <w:p w14:paraId="7A42D8FC" w14:textId="5F860438" w:rsidR="00B81EB2" w:rsidRPr="00B867D6" w:rsidRDefault="00B81EB2" w:rsidP="00D27C70">
            <w:pPr>
              <w:ind w:left="163"/>
              <w:rPr>
                <w:szCs w:val="24"/>
              </w:rPr>
            </w:pPr>
            <w:r w:rsidRPr="00B867D6">
              <w:rPr>
                <w:szCs w:val="24"/>
              </w:rPr>
              <w:t xml:space="preserve">If </w:t>
            </w:r>
            <w:r w:rsidRPr="00BE760F">
              <w:rPr>
                <w:i/>
                <w:sz w:val="28"/>
                <w:szCs w:val="24"/>
              </w:rPr>
              <w:t>a</w:t>
            </w:r>
            <w:r>
              <w:rPr>
                <w:i/>
                <w:sz w:val="28"/>
                <w:szCs w:val="24"/>
              </w:rPr>
              <w:t xml:space="preserve"> </w:t>
            </w:r>
            <w:r w:rsidRPr="00B867D6">
              <w:rPr>
                <w:szCs w:val="24"/>
              </w:rPr>
              <w:t xml:space="preserve">&lt; 0 </w:t>
            </w:r>
            <w:r w:rsidRPr="00B867D6">
              <w:rPr>
                <w:szCs w:val="24"/>
              </w:rPr>
              <w:sym w:font="Symbol" w:char="F0DE"/>
            </w:r>
            <w:r w:rsidR="005E6B03">
              <w:rPr>
                <w:szCs w:val="24"/>
              </w:rPr>
              <w:t xml:space="preserve">  </w:t>
            </w:r>
            <w:r w:rsidRPr="00B867D6">
              <w:rPr>
                <w:i/>
                <w:szCs w:val="24"/>
              </w:rPr>
              <w:t>f(x)</w:t>
            </w:r>
            <w:r w:rsidRPr="00B867D6">
              <w:rPr>
                <w:szCs w:val="24"/>
              </w:rPr>
              <w:t xml:space="preserve"> has a </w:t>
            </w:r>
            <w:r w:rsidRPr="00861B29">
              <w:rPr>
                <w:b/>
                <w:i/>
                <w:szCs w:val="24"/>
              </w:rPr>
              <w:t>maximum</w:t>
            </w:r>
            <w:r w:rsidRPr="00B867D6">
              <w:rPr>
                <w:szCs w:val="24"/>
              </w:rPr>
              <w:t xml:space="preserve"> point </w:t>
            </w:r>
          </w:p>
          <w:p w14:paraId="718B3F31" w14:textId="6F2F264F" w:rsidR="00B81EB2" w:rsidRPr="000F459D" w:rsidRDefault="00B81EB2" w:rsidP="00D27C70">
            <w:pPr>
              <w:rPr>
                <w:szCs w:val="24"/>
              </w:rPr>
            </w:pPr>
            <w:r w:rsidRPr="00B867D6">
              <w:rPr>
                <w:szCs w:val="24"/>
              </w:rPr>
              <w:tab/>
              <w:t xml:space="preserve">@ vertex point </w:t>
            </w:r>
            <w:r w:rsidR="00AD7CB1" w:rsidRPr="0096132B">
              <w:rPr>
                <w:position w:val="-20"/>
              </w:rPr>
              <w:object w:dxaOrig="1020" w:dyaOrig="520" w14:anchorId="35424BC7">
                <v:shape id="_x0000_i1037" type="#_x0000_t75" style="width:51pt;height:26pt" o:ole="">
                  <v:imagedata r:id="rId32" o:title=""/>
                </v:shape>
                <o:OLEObject Type="Embed" ProgID="Equation.DSMT4" ShapeID="_x0000_i1037" DrawAspect="Content" ObjectID="_1681458236" r:id="rId33"/>
              </w:object>
            </w:r>
          </w:p>
        </w:tc>
        <w:tc>
          <w:tcPr>
            <w:tcW w:w="4662" w:type="dxa"/>
          </w:tcPr>
          <w:p w14:paraId="0604408D" w14:textId="05A81198" w:rsidR="00B81EB2" w:rsidRPr="00D269A1" w:rsidRDefault="00B81EB2" w:rsidP="00804124">
            <w:pPr>
              <w:spacing w:after="120"/>
              <w:rPr>
                <w:szCs w:val="24"/>
              </w:rPr>
            </w:pPr>
            <w:r w:rsidRPr="00B867D6">
              <w:rPr>
                <w:szCs w:val="24"/>
              </w:rPr>
              <w:t xml:space="preserve">Minimum point @ </w:t>
            </w:r>
            <w:r w:rsidR="00AD7CB1" w:rsidRPr="0096132B">
              <w:rPr>
                <w:position w:val="-14"/>
              </w:rPr>
              <w:object w:dxaOrig="900" w:dyaOrig="400" w14:anchorId="4B61F326">
                <v:shape id="_x0000_i1038" type="#_x0000_t75" style="width:45pt;height:20pt" o:ole="">
                  <v:imagedata r:id="rId34" o:title=""/>
                </v:shape>
                <o:OLEObject Type="Embed" ProgID="Equation.DSMT4" ShapeID="_x0000_i1038" DrawAspect="Content" ObjectID="_1681458237" r:id="rId35"/>
              </w:object>
            </w:r>
          </w:p>
        </w:tc>
      </w:tr>
    </w:tbl>
    <w:p w14:paraId="19D31971" w14:textId="77777777" w:rsidR="00B81EB2" w:rsidRDefault="00B81EB2" w:rsidP="00B81EB2">
      <w:pPr>
        <w:tabs>
          <w:tab w:val="left" w:pos="360"/>
          <w:tab w:val="left" w:pos="720"/>
        </w:tabs>
        <w:rPr>
          <w:b/>
        </w:rPr>
      </w:pPr>
    </w:p>
    <w:p w14:paraId="5283C384" w14:textId="0EE46FFA" w:rsidR="00B81EB2" w:rsidRPr="00F924D3" w:rsidRDefault="00B81EB2" w:rsidP="00B81EB2">
      <w:pPr>
        <w:tabs>
          <w:tab w:val="left" w:pos="360"/>
          <w:tab w:val="left" w:pos="720"/>
        </w:tabs>
        <w:rPr>
          <w:b/>
          <w:i/>
          <w:color w:val="000099"/>
          <w:sz w:val="28"/>
        </w:rPr>
      </w:pPr>
      <w:r w:rsidRPr="00F924D3">
        <w:rPr>
          <w:b/>
          <w:i/>
          <w:color w:val="000099"/>
          <w:sz w:val="28"/>
        </w:rPr>
        <w:t>Range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10"/>
        <w:gridCol w:w="1462"/>
      </w:tblGrid>
      <w:tr w:rsidR="00B81EB2" w:rsidRPr="007B52F7" w14:paraId="7D9B0FF3" w14:textId="77777777" w:rsidTr="00A3356C">
        <w:tc>
          <w:tcPr>
            <w:tcW w:w="5310" w:type="dxa"/>
          </w:tcPr>
          <w:p w14:paraId="23F07306" w14:textId="5DEB6240" w:rsidR="00B81EB2" w:rsidRPr="007B52F7" w:rsidRDefault="00B81EB2" w:rsidP="00472D5A">
            <w:pPr>
              <w:tabs>
                <w:tab w:val="left" w:pos="360"/>
                <w:tab w:val="left" w:pos="720"/>
              </w:tabs>
              <w:spacing w:line="276" w:lineRule="auto"/>
              <w:rPr>
                <w:szCs w:val="24"/>
              </w:rPr>
            </w:pPr>
            <w:r w:rsidRPr="007B52F7">
              <w:rPr>
                <w:szCs w:val="24"/>
              </w:rPr>
              <w:t xml:space="preserve">      If </w:t>
            </w:r>
            <w:r w:rsidRPr="00CF3ABB">
              <w:rPr>
                <w:i/>
                <w:szCs w:val="24"/>
              </w:rPr>
              <w:t>a</w:t>
            </w:r>
            <w:r>
              <w:rPr>
                <w:i/>
                <w:szCs w:val="24"/>
              </w:rPr>
              <w:t xml:space="preserve"> </w:t>
            </w:r>
            <w:r w:rsidRPr="007B52F7">
              <w:rPr>
                <w:szCs w:val="24"/>
              </w:rPr>
              <w:t xml:space="preserve">&gt; 0 </w:t>
            </w:r>
            <w:r w:rsidRPr="007B52F7">
              <w:rPr>
                <w:szCs w:val="24"/>
              </w:rPr>
              <w:sym w:font="Symbol" w:char="F0DE"/>
            </w:r>
            <w:r w:rsidR="0096132B" w:rsidRPr="0096132B">
              <w:rPr>
                <w:position w:val="-20"/>
              </w:rPr>
              <w:object w:dxaOrig="940" w:dyaOrig="520" w14:anchorId="07B9DB30">
                <v:shape id="_x0000_i1223" type="#_x0000_t75" style="width:47pt;height:26pt" o:ole="">
                  <v:imagedata r:id="rId36" o:title=""/>
                </v:shape>
                <o:OLEObject Type="Embed" ProgID="Equation.DSMT4" ShapeID="_x0000_i1223" DrawAspect="Content" ObjectID="_1681458238" r:id="rId37"/>
              </w:object>
            </w:r>
          </w:p>
          <w:p w14:paraId="5A797F60" w14:textId="4E353A69" w:rsidR="00B81EB2" w:rsidRPr="00B53796" w:rsidRDefault="00B81EB2" w:rsidP="00472D5A">
            <w:pPr>
              <w:tabs>
                <w:tab w:val="left" w:pos="360"/>
                <w:tab w:val="left" w:pos="720"/>
              </w:tabs>
              <w:rPr>
                <w:szCs w:val="24"/>
              </w:rPr>
            </w:pPr>
            <w:r w:rsidRPr="007B52F7">
              <w:rPr>
                <w:szCs w:val="24"/>
              </w:rPr>
              <w:tab/>
              <w:t xml:space="preserve">If </w:t>
            </w:r>
            <w:r w:rsidRPr="00CF3ABB">
              <w:rPr>
                <w:i/>
                <w:szCs w:val="24"/>
              </w:rPr>
              <w:t>a</w:t>
            </w:r>
            <w:r>
              <w:rPr>
                <w:i/>
                <w:szCs w:val="24"/>
              </w:rPr>
              <w:t xml:space="preserve"> </w:t>
            </w:r>
            <w:r w:rsidRPr="007B52F7">
              <w:rPr>
                <w:szCs w:val="24"/>
              </w:rPr>
              <w:t xml:space="preserve">&lt; 0 </w:t>
            </w:r>
            <w:r w:rsidRPr="007B52F7">
              <w:rPr>
                <w:szCs w:val="24"/>
              </w:rPr>
              <w:sym w:font="Symbol" w:char="F0DE"/>
            </w:r>
            <w:r w:rsidR="0096132B" w:rsidRPr="0096132B">
              <w:rPr>
                <w:position w:val="-20"/>
              </w:rPr>
              <w:object w:dxaOrig="1100" w:dyaOrig="520" w14:anchorId="001A86E0">
                <v:shape id="_x0000_i1224" type="#_x0000_t75" style="width:55pt;height:26pt" o:ole="">
                  <v:imagedata r:id="rId38" o:title=""/>
                </v:shape>
                <o:OLEObject Type="Embed" ProgID="Equation.DSMT4" ShapeID="_x0000_i1224" DrawAspect="Content" ObjectID="_1681458239" r:id="rId39"/>
              </w:object>
            </w:r>
          </w:p>
        </w:tc>
        <w:tc>
          <w:tcPr>
            <w:tcW w:w="1462" w:type="dxa"/>
          </w:tcPr>
          <w:p w14:paraId="021869AF" w14:textId="33E3F9EF" w:rsidR="00B81EB2" w:rsidRPr="008F2A28" w:rsidRDefault="00B81EB2" w:rsidP="00804124">
            <w:pPr>
              <w:tabs>
                <w:tab w:val="left" w:pos="360"/>
              </w:tabs>
              <w:rPr>
                <w:szCs w:val="24"/>
              </w:rPr>
            </w:pPr>
            <w:r w:rsidRPr="007B52F7">
              <w:rPr>
                <w:szCs w:val="24"/>
              </w:rPr>
              <w:tab/>
            </w:r>
            <w:r w:rsidR="00AD7CB1" w:rsidRPr="0096132B">
              <w:rPr>
                <w:position w:val="-14"/>
              </w:rPr>
              <w:object w:dxaOrig="820" w:dyaOrig="400" w14:anchorId="14B4E8F7">
                <v:shape id="_x0000_i1225" type="#_x0000_t75" style="width:41pt;height:20pt" o:ole="">
                  <v:imagedata r:id="rId40" o:title=""/>
                </v:shape>
                <o:OLEObject Type="Embed" ProgID="Equation.DSMT4" ShapeID="_x0000_i1225" DrawAspect="Content" ObjectID="_1681458240" r:id="rId41"/>
              </w:object>
            </w:r>
          </w:p>
        </w:tc>
      </w:tr>
    </w:tbl>
    <w:p w14:paraId="40BFD205" w14:textId="283FC227" w:rsidR="00B81EB2" w:rsidRDefault="00B81EB2" w:rsidP="00D41E36">
      <w:pPr>
        <w:spacing w:before="120" w:line="240" w:lineRule="auto"/>
        <w:rPr>
          <w:position w:val="-1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7B59F7F0" wp14:editId="20CF62F0">
                <wp:simplePos x="0" y="0"/>
                <wp:positionH relativeFrom="column">
                  <wp:posOffset>2707005</wp:posOffset>
                </wp:positionH>
                <wp:positionV relativeFrom="paragraph">
                  <wp:posOffset>165735</wp:posOffset>
                </wp:positionV>
                <wp:extent cx="1288415" cy="384175"/>
                <wp:effectExtent l="0" t="3810" r="0" b="2540"/>
                <wp:wrapNone/>
                <wp:docPr id="459" name="Text Box 2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88415" cy="384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bookmarkStart w:id="1" w:name="MTBlankEqn"/>
                          <w:p w14:paraId="24DE3770" w14:textId="77777777" w:rsidR="00C8673C" w:rsidRPr="00313E6E" w:rsidRDefault="00C8673C" w:rsidP="00B81EB2">
                            <w:r w:rsidRPr="0096132B">
                              <w:rPr>
                                <w:position w:val="-10"/>
                              </w:rPr>
                              <w:object w:dxaOrig="1780" w:dyaOrig="420" w14:anchorId="7EC35FA5">
                                <v:shape id="_x0000_i1226" type="#_x0000_t75" style="width:89pt;height:21pt" o:ole="">
                                  <v:imagedata r:id="rId42" o:title=""/>
                                </v:shape>
                                <o:OLEObject Type="Embed" ProgID="Equation.DSMT4" ShapeID="_x0000_i1226" DrawAspect="Content" ObjectID="_1681458369" r:id="rId43"/>
                              </w:object>
                            </w:r>
                            <w:bookmarkEnd w:id="1"/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B59F7F0" id="_x0000_t202" coordsize="21600,21600" o:spt="202" path="m,l,21600r21600,l21600,xe">
                <v:stroke joinstyle="miter"/>
                <v:path gradientshapeok="t" o:connecttype="rect"/>
              </v:shapetype>
              <v:shape id="Text Box 2865" o:spid="_x0000_s1026" type="#_x0000_t202" style="position:absolute;margin-left:213.15pt;margin-top:13.05pt;width:101.45pt;height:30.25pt;z-index:25184460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" filled="f" stroked="f">
                <v:textbox style="mso-fit-shape-to-text:t">
                  <w:txbxContent>
                    <w:bookmarkStart w:id="2" w:name="MTBlankEqn"/>
                    <w:p w14:paraId="24DE3770" w14:textId="77777777" w:rsidR="00C8673C" w:rsidRPr="00313E6E" w:rsidRDefault="00C8673C" w:rsidP="00B81EB2">
                      <w:r w:rsidRPr="0096132B">
                        <w:rPr>
                          <w:position w:val="-10"/>
                        </w:rPr>
                        <w:object w:dxaOrig="1780" w:dyaOrig="420" w14:anchorId="7EC35FA5">
                          <v:shape id="_x0000_i1226" type="#_x0000_t75" style="width:89pt;height:21pt" o:ole="">
                            <v:imagedata r:id="rId42" o:title=""/>
                          </v:shape>
                          <o:OLEObject Type="Embed" ProgID="Equation.DSMT4" ShapeID="_x0000_i1226" DrawAspect="Content" ObjectID="_1681458369" r:id="rId44"/>
                        </w:objec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>
        <w:rPr>
          <w:b/>
          <w:i/>
          <w:noProof/>
          <w:sz w:val="28"/>
        </w:rPr>
        <w:drawing>
          <wp:anchor distT="0" distB="0" distL="114300" distR="114300" simplePos="0" relativeHeight="251834368" behindDoc="0" locked="0" layoutInCell="1" allowOverlap="1" wp14:anchorId="4BEC1E50" wp14:editId="5B358540">
            <wp:simplePos x="0" y="0"/>
            <wp:positionH relativeFrom="column">
              <wp:posOffset>3469005</wp:posOffset>
            </wp:positionH>
            <wp:positionV relativeFrom="paragraph">
              <wp:posOffset>3810</wp:posOffset>
            </wp:positionV>
            <wp:extent cx="2466975" cy="2238375"/>
            <wp:effectExtent l="19050" t="0" r="9525" b="0"/>
            <wp:wrapSquare wrapText="bothSides"/>
            <wp:docPr id="1001" name="Picture 1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1"/>
                    <pic:cNvPicPr>
                      <a:picLocks noChangeAspect="1" noChangeArrowheads="1"/>
                    </pic:cNvPicPr>
                  </pic:nvPicPr>
                  <pic:blipFill>
                    <a:blip r:embed="rId45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F924D3">
        <w:rPr>
          <w:b/>
          <w:i/>
          <w:color w:val="000099"/>
          <w:sz w:val="28"/>
        </w:rPr>
        <w:t>Domain</w:t>
      </w:r>
      <w:r>
        <w:t xml:space="preserve">: </w:t>
      </w:r>
      <w:r w:rsidR="00AD7CB1" w:rsidRPr="0096132B">
        <w:rPr>
          <w:position w:val="-14"/>
        </w:rPr>
        <w:object w:dxaOrig="940" w:dyaOrig="400" w14:anchorId="74A50E86">
          <v:shape id="_x0000_i1044" type="#_x0000_t75" style="width:47pt;height:20pt" o:ole="">
            <v:imagedata r:id="rId46" o:title=""/>
          </v:shape>
          <o:OLEObject Type="Embed" ProgID="Equation.DSMT4" ShapeID="_x0000_i1044" DrawAspect="Content" ObjectID="_1681458241" r:id="rId47"/>
        </w:object>
      </w:r>
    </w:p>
    <w:p w14:paraId="19E8D439" w14:textId="099BAC72" w:rsidR="00B81EB2" w:rsidRDefault="00B81EB2" w:rsidP="00B81EB2">
      <w:pPr>
        <w:spacing w:line="240" w:lineRule="auto"/>
      </w:pPr>
    </w:p>
    <w:p w14:paraId="14225059" w14:textId="6CA88DC7" w:rsidR="00B81EB2" w:rsidRDefault="00A3356C" w:rsidP="00B81EB2">
      <w:pPr>
        <w:spacing w:line="240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10680DC7" wp14:editId="389EB45B">
                <wp:simplePos x="0" y="0"/>
                <wp:positionH relativeFrom="column">
                  <wp:posOffset>5511800</wp:posOffset>
                </wp:positionH>
                <wp:positionV relativeFrom="paragraph">
                  <wp:posOffset>487045</wp:posOffset>
                </wp:positionV>
                <wp:extent cx="84667" cy="96309"/>
                <wp:effectExtent l="0" t="0" r="10795" b="18415"/>
                <wp:wrapNone/>
                <wp:docPr id="6" name="Oval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667" cy="96309"/>
                        </a:xfrm>
                        <a:prstGeom prst="ellipse">
                          <a:avLst/>
                        </a:prstGeom>
                        <a:solidFill>
                          <a:srgbClr val="92D05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366DC23" w14:textId="77777777" w:rsidR="00A3356C" w:rsidRDefault="00A3356C" w:rsidP="00A3356C">
                            <w:pPr>
                              <w:jc w:val="center"/>
                            </w:pPr>
                            <w:r>
                              <w:t>1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10680DC7" id="Oval 6" o:spid="_x0000_s1027" style="position:absolute;margin-left:434pt;margin-top:38.35pt;width:6.65pt;height:7.6pt;z-index:251859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" fillcolor="#92d050" strokecolor="#243f60 [1604]" strokeweight="2pt">
                <v:textbox>
                  <w:txbxContent>
                    <w:p w14:paraId="3366DC23" w14:textId="77777777" w:rsidR="00A3356C" w:rsidRDefault="00A3356C" w:rsidP="00A3356C">
                      <w:pPr>
                        <w:jc w:val="center"/>
                      </w:pPr>
                      <w:r>
                        <w:t>1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47D83F35" wp14:editId="1D8183F4">
                <wp:simplePos x="0" y="0"/>
                <wp:positionH relativeFrom="column">
                  <wp:posOffset>4298738</wp:posOffset>
                </wp:positionH>
                <wp:positionV relativeFrom="paragraph">
                  <wp:posOffset>499745</wp:posOffset>
                </wp:positionV>
                <wp:extent cx="84667" cy="96309"/>
                <wp:effectExtent l="0" t="0" r="10795" b="18415"/>
                <wp:wrapNone/>
                <wp:docPr id="4" name="Oval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667" cy="96309"/>
                        </a:xfrm>
                        <a:prstGeom prst="ellipse">
                          <a:avLst/>
                        </a:prstGeom>
                        <a:solidFill>
                          <a:srgbClr val="92D05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0552537" w14:textId="54CB9929" w:rsidR="00A3356C" w:rsidRDefault="00A3356C" w:rsidP="00A3356C">
                            <w:pPr>
                              <w:jc w:val="center"/>
                            </w:pPr>
                            <w:r>
                              <w:t>1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7D83F35" id="Oval 4" o:spid="_x0000_s1028" style="position:absolute;margin-left:338.5pt;margin-top:39.35pt;width:6.65pt;height:7.6pt;z-index:251857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" fillcolor="#92d050" strokecolor="#243f60 [1604]" strokeweight="2pt">
                <v:textbox>
                  <w:txbxContent>
                    <w:p w14:paraId="40552537" w14:textId="54CB9929" w:rsidR="00A3356C" w:rsidRDefault="00A3356C" w:rsidP="00A3356C">
                      <w:pPr>
                        <w:jc w:val="center"/>
                      </w:pPr>
                      <w:r>
                        <w:t>1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678D305F" wp14:editId="24DFF65B">
                <wp:simplePos x="0" y="0"/>
                <wp:positionH relativeFrom="column">
                  <wp:posOffset>3802380</wp:posOffset>
                </wp:positionH>
                <wp:positionV relativeFrom="paragraph">
                  <wp:posOffset>570230</wp:posOffset>
                </wp:positionV>
                <wp:extent cx="1693333" cy="276860"/>
                <wp:effectExtent l="0" t="57150" r="2540" b="27940"/>
                <wp:wrapNone/>
                <wp:docPr id="450" name="AutoShape 28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3333" cy="2768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C4412D4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858" o:spid="_x0000_s1026" type="#_x0000_t32" style="position:absolute;margin-left:299.4pt;margin-top:44.9pt;width:133.35pt;height:21.8pt;flip:y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">
                <v:stroke endarrow="block"/>
              </v:shape>
            </w:pict>
          </mc:Fallback>
        </mc:AlternateContent>
      </w:r>
      <w:r w:rsidR="00DB67DE">
        <w:rPr>
          <w:noProof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74584299" wp14:editId="3A18E582">
                <wp:simplePos x="0" y="0"/>
                <wp:positionH relativeFrom="column">
                  <wp:posOffset>4907280</wp:posOffset>
                </wp:positionH>
                <wp:positionV relativeFrom="paragraph">
                  <wp:posOffset>1514263</wp:posOffset>
                </wp:positionV>
                <wp:extent cx="84667" cy="96309"/>
                <wp:effectExtent l="0" t="0" r="10795" b="18415"/>
                <wp:wrapNone/>
                <wp:docPr id="3" name="Oval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667" cy="96309"/>
                        </a:xfrm>
                        <a:prstGeom prst="ellipse">
                          <a:avLst/>
                        </a:prstGeom>
                        <a:solidFill>
                          <a:schemeClr val="accent6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5ADE876" id="Oval 3" o:spid="_x0000_s1026" style="position:absolute;margin-left:386.4pt;margin-top:119.25pt;width:6.65pt;height:7.6pt;z-index:251855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" fillcolor="#e36c0a [2409]" strokecolor="#243f60 [1604]" strokeweight="2pt"/>
            </w:pict>
          </mc:Fallback>
        </mc:AlternateContent>
      </w:r>
      <w:r w:rsidR="00B3774E">
        <w:rPr>
          <w:noProof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3AB77053" wp14:editId="16D1692B">
                <wp:simplePos x="0" y="0"/>
                <wp:positionH relativeFrom="column">
                  <wp:posOffset>2931795</wp:posOffset>
                </wp:positionH>
                <wp:positionV relativeFrom="paragraph">
                  <wp:posOffset>1594062</wp:posOffset>
                </wp:positionV>
                <wp:extent cx="1990725" cy="0"/>
                <wp:effectExtent l="0" t="76200" r="9525" b="95250"/>
                <wp:wrapNone/>
                <wp:docPr id="454" name="AutoShape 2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907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5C2656" id="AutoShape 2857" o:spid="_x0000_s1026" type="#_x0000_t32" style="position:absolute;margin-left:230.85pt;margin-top:125.5pt;width:156.75pt;height:0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">
                <v:stroke endarrow="block"/>
              </v:shape>
            </w:pict>
          </mc:Fallback>
        </mc:AlternateContent>
      </w:r>
      <w:r w:rsidR="00B3774E">
        <w:rPr>
          <w:noProof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65DFD9D2" wp14:editId="6C273326">
                <wp:simplePos x="0" y="0"/>
                <wp:positionH relativeFrom="column">
                  <wp:posOffset>2783840</wp:posOffset>
                </wp:positionH>
                <wp:positionV relativeFrom="paragraph">
                  <wp:posOffset>1355937</wp:posOffset>
                </wp:positionV>
                <wp:extent cx="1590675" cy="257175"/>
                <wp:effectExtent l="0" t="0" r="0" b="9525"/>
                <wp:wrapNone/>
                <wp:docPr id="455" name="Text Box 28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90675" cy="25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EF7FEEB" w14:textId="77777777" w:rsidR="00C8673C" w:rsidRPr="00C740F3" w:rsidRDefault="00C8673C" w:rsidP="00B81EB2">
                            <w:pPr>
                              <w:rPr>
                                <w:b/>
                                <w:i/>
                                <w:color w:val="FF0000"/>
                                <w:sz w:val="22"/>
                              </w:rPr>
                            </w:pPr>
                            <w:r w:rsidRPr="00C740F3">
                              <w:rPr>
                                <w:b/>
                                <w:i/>
                                <w:color w:val="FF0000"/>
                                <w:sz w:val="22"/>
                              </w:rPr>
                              <w:t xml:space="preserve">Minimum / Vertex point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DFD9D2" id="Text Box 2862" o:spid="_x0000_s1029" type="#_x0000_t202" style="position:absolute;margin-left:219.2pt;margin-top:106.75pt;width:125.25pt;height:20.25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" filled="f" stroked="f">
                <v:textbox>
                  <w:txbxContent>
                    <w:p w14:paraId="5EF7FEEB" w14:textId="77777777" w:rsidR="00C8673C" w:rsidRPr="00C740F3" w:rsidRDefault="00C8673C" w:rsidP="00B81EB2">
                      <w:pPr>
                        <w:rPr>
                          <w:b/>
                          <w:i/>
                          <w:color w:val="FF0000"/>
                          <w:sz w:val="22"/>
                        </w:rPr>
                      </w:pPr>
                      <w:r w:rsidRPr="00C740F3">
                        <w:rPr>
                          <w:b/>
                          <w:i/>
                          <w:color w:val="FF0000"/>
                          <w:sz w:val="22"/>
                        </w:rPr>
                        <w:t xml:space="preserve">Minimum / Vertex point </w:t>
                      </w:r>
                    </w:p>
                  </w:txbxContent>
                </v:textbox>
              </v:shape>
            </w:pict>
          </mc:Fallback>
        </mc:AlternateContent>
      </w:r>
      <w:r w:rsidR="001D7B5D">
        <w:rPr>
          <w:noProof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7B2B3033" wp14:editId="1DDC06FA">
                <wp:simplePos x="0" y="0"/>
                <wp:positionH relativeFrom="column">
                  <wp:posOffset>2737908</wp:posOffset>
                </wp:positionH>
                <wp:positionV relativeFrom="paragraph">
                  <wp:posOffset>615315</wp:posOffset>
                </wp:positionV>
                <wp:extent cx="857250" cy="265642"/>
                <wp:effectExtent l="0" t="0" r="0" b="1270"/>
                <wp:wrapNone/>
                <wp:docPr id="457" name="Text Box 28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7250" cy="2656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C3D23D" w14:textId="77777777" w:rsidR="00C8673C" w:rsidRPr="00C740F3" w:rsidRDefault="00C8673C" w:rsidP="00B81EB2">
                            <w:pPr>
                              <w:rPr>
                                <w:b/>
                                <w:i/>
                                <w:color w:val="FF0000"/>
                                <w:sz w:val="22"/>
                              </w:rPr>
                            </w:pPr>
                            <w:r w:rsidRPr="00C740F3">
                              <w:rPr>
                                <w:b/>
                                <w:i/>
                                <w:color w:val="FF0000"/>
                                <w:sz w:val="22"/>
                              </w:rPr>
                              <w:t>x-intercep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2B3033" id="Text Box 2864" o:spid="_x0000_s1030" type="#_x0000_t202" style="position:absolute;margin-left:215.6pt;margin-top:48.45pt;width:67.5pt;height:20.9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" filled="f" stroked="f">
                <v:textbox>
                  <w:txbxContent>
                    <w:p w14:paraId="5FC3D23D" w14:textId="77777777" w:rsidR="00C8673C" w:rsidRPr="00C740F3" w:rsidRDefault="00C8673C" w:rsidP="00B81EB2">
                      <w:pPr>
                        <w:rPr>
                          <w:b/>
                          <w:i/>
                          <w:color w:val="FF0000"/>
                          <w:sz w:val="22"/>
                        </w:rPr>
                      </w:pPr>
                      <w:r w:rsidRPr="00C740F3">
                        <w:rPr>
                          <w:b/>
                          <w:i/>
                          <w:color w:val="FF0000"/>
                          <w:sz w:val="22"/>
                        </w:rPr>
                        <w:t>x-intercept</w:t>
                      </w:r>
                    </w:p>
                  </w:txbxContent>
                </v:textbox>
              </v:shape>
            </w:pict>
          </mc:Fallback>
        </mc:AlternateContent>
      </w:r>
      <w:r w:rsidR="001D7B5D">
        <w:rPr>
          <w:noProof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558E04B3" wp14:editId="44572D88">
                <wp:simplePos x="0" y="0"/>
                <wp:positionH relativeFrom="column">
                  <wp:posOffset>3792220</wp:posOffset>
                </wp:positionH>
                <wp:positionV relativeFrom="paragraph">
                  <wp:posOffset>602614</wp:posOffset>
                </wp:positionV>
                <wp:extent cx="520277" cy="237067"/>
                <wp:effectExtent l="0" t="38100" r="51435" b="29845"/>
                <wp:wrapNone/>
                <wp:docPr id="451" name="AutoShape 28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20277" cy="23706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1C4E6A" id="AutoShape 2859" o:spid="_x0000_s1026" type="#_x0000_t32" style="position:absolute;margin-left:298.6pt;margin-top:47.45pt;width:40.95pt;height:18.65pt;flip:y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">
                <v:stroke endarrow="block"/>
              </v:shape>
            </w:pict>
          </mc:Fallback>
        </mc:AlternateContent>
      </w:r>
      <w:r w:rsidR="001D7B5D">
        <w:rPr>
          <w:noProof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5F7A8076" wp14:editId="799F28B3">
                <wp:simplePos x="0" y="0"/>
                <wp:positionH relativeFrom="margin">
                  <wp:align>center</wp:align>
                </wp:positionH>
                <wp:positionV relativeFrom="paragraph">
                  <wp:posOffset>844338</wp:posOffset>
                </wp:positionV>
                <wp:extent cx="914400" cy="0"/>
                <wp:effectExtent l="0" t="0" r="0" b="0"/>
                <wp:wrapNone/>
                <wp:docPr id="452" name="AutoShape 28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C8FFD9" id="AutoShape 2861" o:spid="_x0000_s1026" type="#_x0000_t32" style="position:absolute;margin-left:0;margin-top:66.5pt;width:1in;height:0;flip:x;z-index:2518405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">
                <w10:wrap anchorx="margin"/>
              </v:shape>
            </w:pict>
          </mc:Fallback>
        </mc:AlternateContent>
      </w:r>
      <w:r w:rsidR="001D7B5D">
        <w:rPr>
          <w:noProof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69E94234" wp14:editId="349DA360">
                <wp:simplePos x="0" y="0"/>
                <wp:positionH relativeFrom="column">
                  <wp:posOffset>2881630</wp:posOffset>
                </wp:positionH>
                <wp:positionV relativeFrom="paragraph">
                  <wp:posOffset>988907</wp:posOffset>
                </wp:positionV>
                <wp:extent cx="1590675" cy="257175"/>
                <wp:effectExtent l="0" t="3175" r="0" b="0"/>
                <wp:wrapNone/>
                <wp:docPr id="456" name="Text Box 28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90675" cy="25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80EE816" w14:textId="77777777" w:rsidR="00C8673C" w:rsidRPr="00C740F3" w:rsidRDefault="00C8673C" w:rsidP="00B81EB2">
                            <w:pPr>
                              <w:rPr>
                                <w:b/>
                                <w:i/>
                                <w:color w:val="FF0000"/>
                                <w:sz w:val="22"/>
                              </w:rPr>
                            </w:pPr>
                            <w:r w:rsidRPr="00C740F3">
                              <w:rPr>
                                <w:b/>
                                <w:i/>
                                <w:color w:val="FF0000"/>
                                <w:sz w:val="22"/>
                              </w:rPr>
                              <w:t>Symmetry Lin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E94234" id="Text Box 2863" o:spid="_x0000_s1028" type="#_x0000_t202" style="position:absolute;margin-left:226.9pt;margin-top:77.85pt;width:125.25pt;height:20.25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" filled="f" stroked="f">
                <v:textbox>
                  <w:txbxContent>
                    <w:p w14:paraId="280EE816" w14:textId="77777777" w:rsidR="00C8673C" w:rsidRPr="00C740F3" w:rsidRDefault="00C8673C" w:rsidP="00B81EB2">
                      <w:pPr>
                        <w:rPr>
                          <w:b/>
                          <w:i/>
                          <w:color w:val="FF0000"/>
                          <w:sz w:val="22"/>
                        </w:rPr>
                      </w:pPr>
                      <w:r w:rsidRPr="00C740F3">
                        <w:rPr>
                          <w:b/>
                          <w:i/>
                          <w:color w:val="FF0000"/>
                          <w:sz w:val="22"/>
                        </w:rPr>
                        <w:t>Symmetry Line</w:t>
                      </w:r>
                    </w:p>
                  </w:txbxContent>
                </v:textbox>
              </v:shape>
            </w:pict>
          </mc:Fallback>
        </mc:AlternateContent>
      </w:r>
      <w:r w:rsidR="001D7B5D">
        <w:rPr>
          <w:noProof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1E917597" wp14:editId="62D42EF3">
                <wp:simplePos x="0" y="0"/>
                <wp:positionH relativeFrom="column">
                  <wp:posOffset>2932430</wp:posOffset>
                </wp:positionH>
                <wp:positionV relativeFrom="paragraph">
                  <wp:posOffset>1254972</wp:posOffset>
                </wp:positionV>
                <wp:extent cx="1990725" cy="635"/>
                <wp:effectExtent l="9525" t="60325" r="19050" b="53340"/>
                <wp:wrapNone/>
                <wp:docPr id="453" name="AutoShape 28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9072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9B338C" id="AutoShape 2856" o:spid="_x0000_s1026" type="#_x0000_t32" style="position:absolute;margin-left:230.9pt;margin-top:98.8pt;width:156.75pt;height:.05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">
                <v:stroke endarrow="block"/>
              </v:shape>
            </w:pict>
          </mc:Fallback>
        </mc:AlternateContent>
      </w:r>
      <w:r w:rsidR="00B81EB2">
        <w:rPr>
          <w:noProof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4D25C8FA" wp14:editId="3D9C077F">
                <wp:simplePos x="0" y="0"/>
                <wp:positionH relativeFrom="column">
                  <wp:posOffset>2945130</wp:posOffset>
                </wp:positionH>
                <wp:positionV relativeFrom="paragraph">
                  <wp:posOffset>27940</wp:posOffset>
                </wp:positionV>
                <wp:extent cx="1257300" cy="0"/>
                <wp:effectExtent l="9525" t="60325" r="19050" b="53975"/>
                <wp:wrapNone/>
                <wp:docPr id="458" name="AutoShape 2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09834B" id="AutoShape 2860" o:spid="_x0000_s1026" type="#_x0000_t32" style="position:absolute;margin-left:231.9pt;margin-top:2.2pt;width:99pt;height:0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">
                <v:stroke endarrow="block"/>
              </v:shape>
            </w:pict>
          </mc:Fallback>
        </mc:AlternateContent>
      </w:r>
      <w:r w:rsidR="00B81EB2">
        <w:br w:type="page"/>
      </w:r>
    </w:p>
    <w:p w14:paraId="03711E4F" w14:textId="77777777" w:rsidR="00B81EB2" w:rsidRPr="00356A6F" w:rsidRDefault="00B81EB2" w:rsidP="00B81EB2">
      <w:pPr>
        <w:rPr>
          <w:b/>
          <w:sz w:val="28"/>
        </w:rPr>
      </w:pPr>
      <w:r w:rsidRPr="00356A6F">
        <w:rPr>
          <w:b/>
          <w:i/>
          <w:sz w:val="28"/>
        </w:rPr>
        <w:lastRenderedPageBreak/>
        <w:t>Example</w:t>
      </w:r>
    </w:p>
    <w:p w14:paraId="25A4641D" w14:textId="77777777" w:rsidR="00B81EB2" w:rsidRDefault="00B81EB2" w:rsidP="00B81EB2">
      <w:pPr>
        <w:spacing w:line="360" w:lineRule="auto"/>
      </w:pPr>
      <w:r>
        <w:t xml:space="preserve"> For the graph of the function </w:t>
      </w:r>
      <w:r w:rsidR="0096132B" w:rsidRPr="0096132B">
        <w:rPr>
          <w:position w:val="-10"/>
        </w:rPr>
        <w:object w:dxaOrig="2120" w:dyaOrig="420" w14:anchorId="25D86376">
          <v:shape id="_x0000_i1045" type="#_x0000_t75" style="width:105.8pt;height:21pt" o:ole="">
            <v:imagedata r:id="rId48" o:title=""/>
          </v:shape>
          <o:OLEObject Type="Embed" ProgID="Equation.DSMT4" ShapeID="_x0000_i1045" DrawAspect="Content" ObjectID="_1681458242" r:id="rId49"/>
        </w:object>
      </w:r>
    </w:p>
    <w:p w14:paraId="2EA174D8" w14:textId="77777777" w:rsidR="00B81EB2" w:rsidRPr="00B25989" w:rsidRDefault="00B81EB2" w:rsidP="00BE1FE5">
      <w:pPr>
        <w:widowControl w:val="0"/>
        <w:numPr>
          <w:ilvl w:val="0"/>
          <w:numId w:val="1"/>
        </w:numPr>
        <w:spacing w:after="120" w:line="240" w:lineRule="auto"/>
        <w:rPr>
          <w:b/>
        </w:rPr>
      </w:pPr>
      <w:r w:rsidRPr="00B25989">
        <w:rPr>
          <w:b/>
        </w:rPr>
        <w:t>Find the vertex point</w:t>
      </w:r>
    </w:p>
    <w:p w14:paraId="030C40D0" w14:textId="77777777" w:rsidR="00B81EB2" w:rsidRDefault="0096132B" w:rsidP="00B81EB2">
      <w:pPr>
        <w:widowControl w:val="0"/>
        <w:spacing w:line="240" w:lineRule="auto"/>
        <w:ind w:left="720" w:firstLine="720"/>
      </w:pPr>
      <w:r w:rsidRPr="0096132B">
        <w:rPr>
          <w:position w:val="-24"/>
        </w:rPr>
        <w:object w:dxaOrig="1640" w:dyaOrig="560" w14:anchorId="796C74EA">
          <v:shape id="_x0000_i1046" type="#_x0000_t75" style="width:81.75pt;height:27.75pt" o:ole="">
            <v:imagedata r:id="rId50" o:title=""/>
          </v:shape>
          <o:OLEObject Type="Embed" ProgID="Equation.DSMT4" ShapeID="_x0000_i1046" DrawAspect="Content" ObjectID="_1681458243" r:id="rId51"/>
        </w:object>
      </w:r>
    </w:p>
    <w:p w14:paraId="081F23D6" w14:textId="77777777" w:rsidR="00B81EB2" w:rsidRDefault="0096132B" w:rsidP="00B81EB2">
      <w:pPr>
        <w:widowControl w:val="0"/>
        <w:tabs>
          <w:tab w:val="left" w:pos="5040"/>
        </w:tabs>
        <w:spacing w:line="360" w:lineRule="auto"/>
        <w:ind w:left="720" w:firstLine="720"/>
        <w:rPr>
          <w:position w:val="-10"/>
        </w:rPr>
      </w:pPr>
      <w:r w:rsidRPr="0096132B">
        <w:rPr>
          <w:position w:val="-14"/>
        </w:rPr>
        <w:object w:dxaOrig="3500" w:dyaOrig="480" w14:anchorId="50CE270C">
          <v:shape id="_x0000_i1047" type="#_x0000_t75" style="width:174.8pt;height:24pt" o:ole="">
            <v:imagedata r:id="rId52" o:title=""/>
          </v:shape>
          <o:OLEObject Type="Embed" ProgID="Equation.DSMT4" ShapeID="_x0000_i1047" DrawAspect="Content" ObjectID="_1681458244" r:id="rId53"/>
        </w:object>
      </w:r>
    </w:p>
    <w:p w14:paraId="2DAE8C08" w14:textId="77777777" w:rsidR="00B81EB2" w:rsidRDefault="00B81EB2" w:rsidP="00B81EB2">
      <w:pPr>
        <w:widowControl w:val="0"/>
        <w:tabs>
          <w:tab w:val="left" w:pos="5040"/>
        </w:tabs>
        <w:spacing w:line="240" w:lineRule="auto"/>
        <w:ind w:left="720"/>
      </w:pPr>
      <w:r w:rsidRPr="0075758C">
        <w:rPr>
          <w:b/>
          <w:i/>
          <w:color w:val="632423" w:themeColor="accent2" w:themeShade="80"/>
        </w:rPr>
        <w:t>Vertex</w:t>
      </w:r>
      <w:r>
        <w:t xml:space="preserve"> point (</w:t>
      </w:r>
      <w:r>
        <w:sym w:font="Symbol" w:char="F02D"/>
      </w:r>
      <w:r>
        <w:t>1, 9)</w:t>
      </w:r>
    </w:p>
    <w:p w14:paraId="1C3EDDB9" w14:textId="77777777" w:rsidR="00B81EB2" w:rsidRDefault="00B81EB2" w:rsidP="00B81EB2">
      <w:pPr>
        <w:spacing w:line="240" w:lineRule="auto"/>
      </w:pPr>
    </w:p>
    <w:p w14:paraId="32CCD019" w14:textId="77777777" w:rsidR="00B81EB2" w:rsidRDefault="00B81EB2" w:rsidP="00BE1FE5">
      <w:pPr>
        <w:widowControl w:val="0"/>
        <w:numPr>
          <w:ilvl w:val="0"/>
          <w:numId w:val="1"/>
        </w:numPr>
        <w:tabs>
          <w:tab w:val="left" w:pos="3600"/>
        </w:tabs>
        <w:spacing w:line="240" w:lineRule="auto"/>
      </w:pPr>
      <w:r w:rsidRPr="00B25989">
        <w:rPr>
          <w:b/>
        </w:rPr>
        <w:t>Find the line of symmetry:</w:t>
      </w:r>
      <w:r>
        <w:t xml:space="preserve"> </w:t>
      </w:r>
      <w:r>
        <w:tab/>
      </w:r>
      <w:r w:rsidRPr="00AB6A7A">
        <w:rPr>
          <w:i/>
          <w:sz w:val="26"/>
          <w:szCs w:val="26"/>
        </w:rPr>
        <w:t>x</w:t>
      </w:r>
      <w:r>
        <w:t xml:space="preserve"> = </w:t>
      </w:r>
      <w:r>
        <w:sym w:font="Symbol" w:char="F02D"/>
      </w:r>
      <w:r>
        <w:t>1</w:t>
      </w:r>
    </w:p>
    <w:p w14:paraId="76580EA8" w14:textId="77777777" w:rsidR="00B81EB2" w:rsidRDefault="00B81EB2" w:rsidP="00B81EB2"/>
    <w:p w14:paraId="2B3734BD" w14:textId="77777777" w:rsidR="00B81EB2" w:rsidRPr="00B25989" w:rsidRDefault="00B81EB2" w:rsidP="00BE1FE5">
      <w:pPr>
        <w:widowControl w:val="0"/>
        <w:numPr>
          <w:ilvl w:val="0"/>
          <w:numId w:val="1"/>
        </w:numPr>
        <w:spacing w:after="120" w:line="240" w:lineRule="auto"/>
        <w:rPr>
          <w:b/>
        </w:rPr>
      </w:pPr>
      <w:r w:rsidRPr="00B25989">
        <w:rPr>
          <w:b/>
        </w:rPr>
        <w:t xml:space="preserve">State whether there is a maximum or minimum value </w:t>
      </w:r>
      <w:r w:rsidRPr="00B25989">
        <w:rPr>
          <w:b/>
          <w:i/>
        </w:rPr>
        <w:t>and</w:t>
      </w:r>
      <w:r w:rsidRPr="00B25989">
        <w:rPr>
          <w:b/>
        </w:rPr>
        <w:t xml:space="preserve"> find that value</w:t>
      </w:r>
    </w:p>
    <w:p w14:paraId="7FEEEF87" w14:textId="77777777" w:rsidR="00B81EB2" w:rsidRDefault="00B81EB2" w:rsidP="00B81EB2">
      <w:pPr>
        <w:ind w:left="1440"/>
      </w:pPr>
      <w:r>
        <w:t>Minimum point, value (</w:t>
      </w:r>
      <w:r>
        <w:sym w:font="Symbol" w:char="F02D"/>
      </w:r>
      <w:r>
        <w:t>1, 9)</w:t>
      </w:r>
    </w:p>
    <w:p w14:paraId="0C680914" w14:textId="77777777" w:rsidR="00B81EB2" w:rsidRDefault="00B81EB2" w:rsidP="00B81EB2">
      <w:pPr>
        <w:spacing w:line="240" w:lineRule="auto"/>
      </w:pPr>
    </w:p>
    <w:p w14:paraId="0E3101A3" w14:textId="77777777" w:rsidR="00B81EB2" w:rsidRPr="00B25989" w:rsidRDefault="00B81EB2" w:rsidP="00BE1FE5">
      <w:pPr>
        <w:widowControl w:val="0"/>
        <w:numPr>
          <w:ilvl w:val="0"/>
          <w:numId w:val="1"/>
        </w:numPr>
        <w:spacing w:after="120"/>
        <w:rPr>
          <w:b/>
        </w:rPr>
      </w:pPr>
      <w:r w:rsidRPr="00B25989">
        <w:rPr>
          <w:b/>
        </w:rPr>
        <w:t xml:space="preserve">Find the </w:t>
      </w:r>
      <w:r w:rsidRPr="007A1CD0">
        <w:rPr>
          <w:b/>
          <w:i/>
        </w:rPr>
        <w:t>x</w:t>
      </w:r>
      <w:r>
        <w:rPr>
          <w:b/>
        </w:rPr>
        <w:t>-intercept</w:t>
      </w:r>
    </w:p>
    <w:p w14:paraId="091874A1" w14:textId="77777777" w:rsidR="00B81EB2" w:rsidRDefault="0096132B" w:rsidP="00B81EB2">
      <w:pPr>
        <w:ind w:firstLine="900"/>
        <w:rPr>
          <w:position w:val="-38"/>
        </w:rPr>
      </w:pPr>
      <w:r w:rsidRPr="0096132B">
        <w:rPr>
          <w:position w:val="-10"/>
        </w:rPr>
        <w:object w:dxaOrig="1060" w:dyaOrig="320" w14:anchorId="0FBCE2E2">
          <v:shape id="_x0000_i1048" type="#_x0000_t75" style="width:53.25pt;height:15.75pt" o:ole="">
            <v:imagedata r:id="rId54" o:title=""/>
          </v:shape>
          <o:OLEObject Type="Embed" ProgID="Equation.DSMT4" ShapeID="_x0000_i1048" DrawAspect="Content" ObjectID="_1681458245" r:id="rId55"/>
        </w:object>
      </w:r>
    </w:p>
    <w:p w14:paraId="0A3EF0A0" w14:textId="77777777" w:rsidR="00B81EB2" w:rsidRPr="00155259" w:rsidRDefault="00B81EB2" w:rsidP="00BE1FE5">
      <w:pPr>
        <w:pStyle w:val="ListParagraph"/>
        <w:widowControl w:val="0"/>
        <w:numPr>
          <w:ilvl w:val="0"/>
          <w:numId w:val="1"/>
        </w:numPr>
        <w:spacing w:after="0" w:line="276" w:lineRule="auto"/>
        <w:rPr>
          <w:b/>
        </w:rPr>
      </w:pPr>
      <w:r w:rsidRPr="00155259">
        <w:rPr>
          <w:b/>
        </w:rPr>
        <w:t xml:space="preserve">Find the </w:t>
      </w:r>
      <w:r w:rsidRPr="00AC05AB">
        <w:rPr>
          <w:b/>
          <w:i/>
        </w:rPr>
        <w:t>y-</w:t>
      </w:r>
      <w:r w:rsidRPr="00155259">
        <w:rPr>
          <w:b/>
        </w:rPr>
        <w:t>intercept</w:t>
      </w:r>
    </w:p>
    <w:p w14:paraId="2BA1DD14" w14:textId="77777777" w:rsidR="00B81EB2" w:rsidRDefault="00B81EB2" w:rsidP="00B81EB2">
      <w:pPr>
        <w:spacing w:line="360" w:lineRule="auto"/>
        <w:ind w:left="1080"/>
      </w:pPr>
      <w:r w:rsidRPr="00AB6A7A">
        <w:rPr>
          <w:i/>
          <w:sz w:val="26"/>
          <w:szCs w:val="26"/>
        </w:rPr>
        <w:t>y</w:t>
      </w:r>
      <w:r>
        <w:t xml:space="preserve"> = 8</w:t>
      </w:r>
    </w:p>
    <w:p w14:paraId="7BAB0F85" w14:textId="77777777" w:rsidR="00B81EB2" w:rsidRPr="00B25989" w:rsidRDefault="00B81EB2" w:rsidP="00BE1FE5">
      <w:pPr>
        <w:widowControl w:val="0"/>
        <w:numPr>
          <w:ilvl w:val="0"/>
          <w:numId w:val="1"/>
        </w:numPr>
        <w:spacing w:after="60"/>
        <w:rPr>
          <w:b/>
        </w:rPr>
      </w:pPr>
      <w:r w:rsidRPr="00B25989">
        <w:rPr>
          <w:b/>
        </w:rPr>
        <w:t xml:space="preserve">Find the range </w:t>
      </w:r>
      <w:r>
        <w:rPr>
          <w:b/>
        </w:rPr>
        <w:t xml:space="preserve">and the domain </w:t>
      </w:r>
      <w:r w:rsidRPr="00B25989">
        <w:rPr>
          <w:b/>
        </w:rPr>
        <w:t>of the function.</w:t>
      </w:r>
    </w:p>
    <w:p w14:paraId="6C7F578D" w14:textId="77777777" w:rsidR="00B81EB2" w:rsidRDefault="00B81EB2" w:rsidP="00B81EB2">
      <w:pPr>
        <w:spacing w:line="360" w:lineRule="auto"/>
        <w:ind w:left="1080"/>
      </w:pPr>
      <w:r w:rsidRPr="0049128A">
        <w:rPr>
          <w:i/>
        </w:rPr>
        <w:t>Range</w:t>
      </w:r>
      <w:proofErr w:type="gramStart"/>
      <w:r>
        <w:t>:  (</w:t>
      </w:r>
      <w:proofErr w:type="gramEnd"/>
      <w:r>
        <w:sym w:font="Symbol" w:char="F02D"/>
      </w:r>
      <w:r>
        <w:rPr>
          <w:rFonts w:cs="Times New Roman"/>
        </w:rPr>
        <w:t>∞, 9]</w:t>
      </w:r>
      <w:r>
        <w:rPr>
          <w:rFonts w:cs="Times New Roman"/>
        </w:rPr>
        <w:tab/>
      </w:r>
      <w:r w:rsidRPr="0049128A">
        <w:rPr>
          <w:rFonts w:cs="Times New Roman"/>
          <w:i/>
        </w:rPr>
        <w:t>Domain</w:t>
      </w:r>
      <w:r>
        <w:rPr>
          <w:rFonts w:cs="Times New Roman"/>
        </w:rPr>
        <w:t xml:space="preserve">: </w:t>
      </w:r>
      <w:r>
        <w:t>(</w:t>
      </w:r>
      <w:r>
        <w:sym w:font="Symbol" w:char="F02D"/>
      </w:r>
      <w:r>
        <w:rPr>
          <w:rFonts w:cs="Times New Roman"/>
        </w:rPr>
        <w:t>∞, ∞)</w:t>
      </w:r>
    </w:p>
    <w:p w14:paraId="6C4EAE56" w14:textId="77777777" w:rsidR="00B81EB2" w:rsidRPr="00155259" w:rsidRDefault="00B81EB2" w:rsidP="00BE1FE5">
      <w:pPr>
        <w:pStyle w:val="ListParagraph"/>
        <w:widowControl w:val="0"/>
        <w:numPr>
          <w:ilvl w:val="0"/>
          <w:numId w:val="1"/>
        </w:numPr>
        <w:spacing w:after="120"/>
        <w:rPr>
          <w:b/>
        </w:rPr>
      </w:pPr>
      <w:r w:rsidRPr="00155259">
        <w:rPr>
          <w:b/>
        </w:rPr>
        <w:t xml:space="preserve">Graph the function and label, show part </w:t>
      </w:r>
      <w:r w:rsidRPr="00155259">
        <w:rPr>
          <w:b/>
          <w:i/>
        </w:rPr>
        <w:t>a thru d</w:t>
      </w:r>
      <w:r>
        <w:rPr>
          <w:b/>
        </w:rPr>
        <w:t xml:space="preserve"> on the plot below</w:t>
      </w:r>
    </w:p>
    <w:p w14:paraId="21830BA9" w14:textId="77777777" w:rsidR="00B81EB2" w:rsidRDefault="00C740F3" w:rsidP="00B81EB2">
      <w:pPr>
        <w:jc w:val="righ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5C58C4AD" wp14:editId="547E131D">
                <wp:simplePos x="0" y="0"/>
                <wp:positionH relativeFrom="margin">
                  <wp:align>center</wp:align>
                </wp:positionH>
                <wp:positionV relativeFrom="paragraph">
                  <wp:posOffset>1798955</wp:posOffset>
                </wp:positionV>
                <wp:extent cx="1493520" cy="259080"/>
                <wp:effectExtent l="0" t="0" r="0" b="7620"/>
                <wp:wrapNone/>
                <wp:docPr id="63" name="Text Box 4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93520" cy="259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EBC8B0" w14:textId="77777777" w:rsidR="00C8673C" w:rsidRPr="00061708" w:rsidRDefault="00C8673C" w:rsidP="00B81EB2">
                            <w:pPr>
                              <w:rPr>
                                <w:color w:val="FF0000"/>
                              </w:rPr>
                            </w:pPr>
                            <w:r w:rsidRPr="00061708">
                              <w:rPr>
                                <w:b/>
                                <w:color w:val="FF0000"/>
                              </w:rPr>
                              <w:t xml:space="preserve">Symmetry: </w:t>
                            </w:r>
                            <w:r w:rsidRPr="00061708">
                              <w:rPr>
                                <w:b/>
                                <w:i/>
                                <w:color w:val="FF0000"/>
                              </w:rPr>
                              <w:t>x</w:t>
                            </w:r>
                            <w:r w:rsidRPr="00061708">
                              <w:rPr>
                                <w:b/>
                                <w:color w:val="FF0000"/>
                              </w:rPr>
                              <w:t xml:space="preserve"> = </w:t>
                            </w:r>
                            <w:r>
                              <w:rPr>
                                <w:b/>
                                <w:color w:val="FF0000"/>
                              </w:rPr>
                              <w:sym w:font="Symbol" w:char="F02D"/>
                            </w:r>
                            <w:r>
                              <w:rPr>
                                <w:b/>
                                <w:color w:val="FF0000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58C4AD" id="Text Box 4101" o:spid="_x0000_s1030" type="#_x0000_t202" style="position:absolute;left:0;text-align:left;margin-left:0;margin-top:141.65pt;width:117.6pt;height:20.4pt;z-index:25185075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" filled="f" stroked="f">
                <v:textbox>
                  <w:txbxContent>
                    <w:p w14:paraId="46EBC8B0" w14:textId="77777777" w:rsidR="00C8673C" w:rsidRPr="00061708" w:rsidRDefault="00C8673C" w:rsidP="00B81EB2">
                      <w:pPr>
                        <w:rPr>
                          <w:color w:val="FF0000"/>
                        </w:rPr>
                      </w:pPr>
                      <w:r w:rsidRPr="00061708">
                        <w:rPr>
                          <w:b/>
                          <w:color w:val="FF0000"/>
                        </w:rPr>
                        <w:t xml:space="preserve">Symmetry: </w:t>
                      </w:r>
                      <w:r w:rsidRPr="00061708">
                        <w:rPr>
                          <w:b/>
                          <w:i/>
                          <w:color w:val="FF0000"/>
                        </w:rPr>
                        <w:t>x</w:t>
                      </w:r>
                      <w:r w:rsidRPr="00061708">
                        <w:rPr>
                          <w:b/>
                          <w:color w:val="FF0000"/>
                        </w:rPr>
                        <w:t xml:space="preserve"> = </w:t>
                      </w:r>
                      <w:r>
                        <w:rPr>
                          <w:b/>
                          <w:color w:val="FF0000"/>
                        </w:rPr>
                        <w:sym w:font="Symbol" w:char="F02D"/>
                      </w:r>
                      <w:r>
                        <w:rPr>
                          <w:b/>
                          <w:color w:val="FF0000"/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03B01974" wp14:editId="15CD296C">
                <wp:simplePos x="0" y="0"/>
                <wp:positionH relativeFrom="column">
                  <wp:posOffset>2495550</wp:posOffset>
                </wp:positionH>
                <wp:positionV relativeFrom="paragraph">
                  <wp:posOffset>2051897</wp:posOffset>
                </wp:positionV>
                <wp:extent cx="2804160" cy="0"/>
                <wp:effectExtent l="7620" t="53975" r="17145" b="60325"/>
                <wp:wrapNone/>
                <wp:docPr id="61" name="AutoShape 4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041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A26F6A" id="AutoShape 4100" o:spid="_x0000_s1026" type="#_x0000_t32" style="position:absolute;margin-left:196.5pt;margin-top:161.55pt;width:220.8pt;height:0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7ABAC323" wp14:editId="69DD0AAD">
                <wp:simplePos x="0" y="0"/>
                <wp:positionH relativeFrom="column">
                  <wp:posOffset>2916766</wp:posOffset>
                </wp:positionH>
                <wp:positionV relativeFrom="paragraph">
                  <wp:posOffset>212302</wp:posOffset>
                </wp:positionV>
                <wp:extent cx="2366010" cy="635"/>
                <wp:effectExtent l="7620" t="55245" r="17145" b="58420"/>
                <wp:wrapNone/>
                <wp:docPr id="62" name="AutoShape 40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6601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AD2D5C" id="AutoShape 4097" o:spid="_x0000_s1026" type="#_x0000_t32" style="position:absolute;margin-left:229.65pt;margin-top:16.7pt;width:186.3pt;height:.05pt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5FEF7D84" wp14:editId="01AF15A9">
                <wp:simplePos x="0" y="0"/>
                <wp:positionH relativeFrom="column">
                  <wp:posOffset>2661708</wp:posOffset>
                </wp:positionH>
                <wp:positionV relativeFrom="paragraph">
                  <wp:posOffset>184785</wp:posOffset>
                </wp:positionV>
                <wp:extent cx="2133600" cy="259080"/>
                <wp:effectExtent l="0" t="4445" r="1905" b="3175"/>
                <wp:wrapNone/>
                <wp:docPr id="449" name="Text Box 4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33600" cy="259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29778C3" w14:textId="77777777" w:rsidR="00C8673C" w:rsidRPr="003C3CA0" w:rsidRDefault="00C8673C" w:rsidP="00B81EB2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b/>
                                <w:color w:val="FF0000"/>
                              </w:rPr>
                              <w:t>Vertex Point / Max</w:t>
                            </w:r>
                            <w:proofErr w:type="gramStart"/>
                            <w:r w:rsidRPr="003C3CA0">
                              <w:rPr>
                                <w:b/>
                                <w:color w:val="FF0000"/>
                              </w:rPr>
                              <w:t xml:space="preserve">   </w:t>
                            </w:r>
                            <w:r w:rsidRPr="003C3CA0">
                              <w:rPr>
                                <w:color w:val="FF0000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color w:val="FF0000"/>
                              </w:rPr>
                              <w:sym w:font="Symbol" w:char="F02D"/>
                            </w:r>
                            <w:r>
                              <w:rPr>
                                <w:color w:val="FF0000"/>
                              </w:rPr>
                              <w:t>1</w:t>
                            </w:r>
                            <w:r w:rsidRPr="003C3CA0">
                              <w:rPr>
                                <w:color w:val="FF0000"/>
                              </w:rPr>
                              <w:t xml:space="preserve">, </w:t>
                            </w:r>
                            <w:r>
                              <w:rPr>
                                <w:color w:val="FF0000"/>
                              </w:rPr>
                              <w:t>9</w:t>
                            </w:r>
                            <w:r w:rsidRPr="003C3CA0">
                              <w:rPr>
                                <w:color w:val="FF0000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EF7D84" id="Text Box 4102" o:spid="_x0000_s1031" type="#_x0000_t202" style="position:absolute;left:0;text-align:left;margin-left:209.6pt;margin-top:14.55pt;width:168pt;height:20.4pt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" filled="f" stroked="f">
                <v:textbox>
                  <w:txbxContent>
                    <w:p w14:paraId="429778C3" w14:textId="77777777" w:rsidR="00C8673C" w:rsidRPr="003C3CA0" w:rsidRDefault="00C8673C" w:rsidP="00B81EB2">
                      <w:pPr>
                        <w:rPr>
                          <w:color w:val="FF0000"/>
                        </w:rPr>
                      </w:pPr>
                      <w:r>
                        <w:rPr>
                          <w:b/>
                          <w:color w:val="FF0000"/>
                        </w:rPr>
                        <w:t>Vertex Point / Max</w:t>
                      </w:r>
                      <w:r w:rsidRPr="003C3CA0">
                        <w:rPr>
                          <w:b/>
                          <w:color w:val="FF0000"/>
                        </w:rPr>
                        <w:t xml:space="preserve">   </w:t>
                      </w:r>
                      <w:r w:rsidRPr="003C3CA0">
                        <w:rPr>
                          <w:color w:val="FF0000"/>
                        </w:rPr>
                        <w:t>(</w:t>
                      </w:r>
                      <w:r>
                        <w:rPr>
                          <w:color w:val="FF0000"/>
                        </w:rPr>
                        <w:sym w:font="Symbol" w:char="F02D"/>
                      </w:r>
                      <w:r>
                        <w:rPr>
                          <w:color w:val="FF0000"/>
                        </w:rPr>
                        <w:t>1</w:t>
                      </w:r>
                      <w:r w:rsidRPr="003C3CA0">
                        <w:rPr>
                          <w:color w:val="FF0000"/>
                        </w:rPr>
                        <w:t xml:space="preserve">, </w:t>
                      </w:r>
                      <w:r>
                        <w:rPr>
                          <w:color w:val="FF0000"/>
                        </w:rPr>
                        <w:t>9</w:t>
                      </w:r>
                      <w:r w:rsidRPr="003C3CA0">
                        <w:rPr>
                          <w:color w:val="FF0000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B81EB2">
        <w:rPr>
          <w:noProof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34DEACAB" wp14:editId="5D92DF68">
                <wp:simplePos x="0" y="0"/>
                <wp:positionH relativeFrom="column">
                  <wp:posOffset>2588895</wp:posOffset>
                </wp:positionH>
                <wp:positionV relativeFrom="paragraph">
                  <wp:posOffset>539750</wp:posOffset>
                </wp:positionV>
                <wp:extent cx="1421130" cy="374650"/>
                <wp:effectExtent l="0" t="4445" r="1905" b="1905"/>
                <wp:wrapNone/>
                <wp:docPr id="448" name="Text Box 4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21130" cy="374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B36772D" w14:textId="77777777" w:rsidR="00C8673C" w:rsidRPr="00061708" w:rsidRDefault="00C8673C" w:rsidP="00B81EB2">
                            <w:pPr>
                              <w:rPr>
                                <w:color w:val="FF0000"/>
                              </w:rPr>
                            </w:pPr>
                            <w:r w:rsidRPr="0096132B">
                              <w:rPr>
                                <w:position w:val="-12"/>
                              </w:rPr>
                              <w:object w:dxaOrig="2240" w:dyaOrig="460" w14:anchorId="28392D43">
                                <v:shape id="_x0000_i1050" type="#_x0000_t75" style="width:111.8pt;height:23.25pt" o:ole="">
                                  <v:imagedata r:id="rId56" o:title=""/>
                                </v:shape>
                                <o:OLEObject Type="Embed" ProgID="Equation.DSMT4" ShapeID="_x0000_i1050" DrawAspect="Content" ObjectID="_1681458370" r:id="rId57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DEACAB" id="Text Box 4104" o:spid="_x0000_s1032" type="#_x0000_t202" style="position:absolute;left:0;text-align:left;margin-left:203.85pt;margin-top:42.5pt;width:111.9pt;height:29.5pt;z-index:25185382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" filled="f" stroked="f">
                <v:textbox style="mso-fit-shape-to-text:t">
                  <w:txbxContent>
                    <w:p w14:paraId="5B36772D" w14:textId="77777777" w:rsidR="00C8673C" w:rsidRPr="00061708" w:rsidRDefault="00C8673C" w:rsidP="00B81EB2">
                      <w:pPr>
                        <w:rPr>
                          <w:color w:val="FF0000"/>
                        </w:rPr>
                      </w:pPr>
                      <w:r w:rsidRPr="0096132B">
                        <w:rPr>
                          <w:position w:val="-12"/>
                        </w:rPr>
                        <w:object w:dxaOrig="2240" w:dyaOrig="460" w14:anchorId="28392D43">
                          <v:shape id="_x0000_i1050" type="#_x0000_t75" style="width:111.8pt;height:23.25pt" o:ole="">
                            <v:imagedata r:id="rId59" o:title=""/>
                          </v:shape>
                          <o:OLEObject Type="Embed" ProgID="Equation.DSMT4" ShapeID="_x0000_i1050" DrawAspect="Content" ObjectID="_1610092209" r:id="rId60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 w:rsidR="00B81EB2">
        <w:rPr>
          <w:noProof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66918DF8" wp14:editId="7900403A">
                <wp:simplePos x="0" y="0"/>
                <wp:positionH relativeFrom="column">
                  <wp:posOffset>2324100</wp:posOffset>
                </wp:positionH>
                <wp:positionV relativeFrom="paragraph">
                  <wp:posOffset>1113155</wp:posOffset>
                </wp:positionV>
                <wp:extent cx="933450" cy="286385"/>
                <wp:effectExtent l="0" t="0" r="1905" b="2540"/>
                <wp:wrapNone/>
                <wp:docPr id="60" name="Text Box 4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3450" cy="286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630772" w14:textId="77777777" w:rsidR="00C8673C" w:rsidRPr="00061708" w:rsidRDefault="00C8673C" w:rsidP="00B81EB2">
                            <w:pPr>
                              <w:rPr>
                                <w:color w:val="FF0000"/>
                              </w:rPr>
                            </w:pPr>
                            <w:r w:rsidRPr="00061708">
                              <w:rPr>
                                <w:b/>
                                <w:i/>
                                <w:color w:val="FF0000"/>
                              </w:rPr>
                              <w:t>x</w:t>
                            </w:r>
                            <w:r w:rsidRPr="00061708">
                              <w:rPr>
                                <w:b/>
                                <w:color w:val="FF0000"/>
                              </w:rPr>
                              <w:t>-intercep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918DF8" id="Text Box 4103" o:spid="_x0000_s1033" type="#_x0000_t202" style="position:absolute;left:0;text-align:left;margin-left:183pt;margin-top:87.65pt;width:73.5pt;height:22.55pt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" filled="f" stroked="f">
                <v:textbox>
                  <w:txbxContent>
                    <w:p w14:paraId="79630772" w14:textId="77777777" w:rsidR="00C8673C" w:rsidRPr="00061708" w:rsidRDefault="00C8673C" w:rsidP="00B81EB2">
                      <w:pPr>
                        <w:rPr>
                          <w:color w:val="FF0000"/>
                        </w:rPr>
                      </w:pPr>
                      <w:r w:rsidRPr="00061708">
                        <w:rPr>
                          <w:b/>
                          <w:i/>
                          <w:color w:val="FF0000"/>
                        </w:rPr>
                        <w:t>x</w:t>
                      </w:r>
                      <w:r w:rsidRPr="00061708">
                        <w:rPr>
                          <w:b/>
                          <w:color w:val="FF0000"/>
                        </w:rPr>
                        <w:t>-intercept</w:t>
                      </w:r>
                    </w:p>
                  </w:txbxContent>
                </v:textbox>
              </v:shape>
            </w:pict>
          </mc:Fallback>
        </mc:AlternateContent>
      </w:r>
      <w:r w:rsidR="00B81EB2">
        <w:rPr>
          <w:noProof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19ACE8CF" wp14:editId="196C0ADE">
                <wp:simplePos x="0" y="0"/>
                <wp:positionH relativeFrom="column">
                  <wp:posOffset>3164205</wp:posOffset>
                </wp:positionH>
                <wp:positionV relativeFrom="paragraph">
                  <wp:posOffset>1323975</wp:posOffset>
                </wp:positionV>
                <wp:extent cx="1219200" cy="276225"/>
                <wp:effectExtent l="9525" t="7620" r="28575" b="59055"/>
                <wp:wrapNone/>
                <wp:docPr id="59" name="AutoShape 40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19200" cy="2762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97C35A" id="AutoShape 4098" o:spid="_x0000_s1026" type="#_x0000_t32" style="position:absolute;margin-left:249.15pt;margin-top:104.25pt;width:96pt;height:21.75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">
                <v:stroke endarrow="block"/>
              </v:shape>
            </w:pict>
          </mc:Fallback>
        </mc:AlternateContent>
      </w:r>
      <w:r w:rsidR="00B81EB2">
        <w:rPr>
          <w:noProof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60E9ACEE" wp14:editId="7F9C0ED5">
                <wp:simplePos x="0" y="0"/>
                <wp:positionH relativeFrom="column">
                  <wp:posOffset>3183255</wp:posOffset>
                </wp:positionH>
                <wp:positionV relativeFrom="paragraph">
                  <wp:posOffset>1323975</wp:posOffset>
                </wp:positionV>
                <wp:extent cx="2644140" cy="290195"/>
                <wp:effectExtent l="9525" t="7620" r="22860" b="54610"/>
                <wp:wrapNone/>
                <wp:docPr id="58" name="AutoShape 40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44140" cy="2901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93C082" id="AutoShape 4099" o:spid="_x0000_s1026" type="#_x0000_t32" style="position:absolute;margin-left:250.65pt;margin-top:104.25pt;width:208.2pt;height:22.85pt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">
                <v:stroke endarrow="block"/>
              </v:shape>
            </w:pict>
          </mc:Fallback>
        </mc:AlternateContent>
      </w:r>
      <w:r w:rsidR="00B81EB2">
        <w:rPr>
          <w:noProof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20F2028F" wp14:editId="7F58E11E">
                <wp:simplePos x="0" y="0"/>
                <wp:positionH relativeFrom="column">
                  <wp:posOffset>2350770</wp:posOffset>
                </wp:positionH>
                <wp:positionV relativeFrom="paragraph">
                  <wp:posOffset>828675</wp:posOffset>
                </wp:positionV>
                <wp:extent cx="2316480" cy="635"/>
                <wp:effectExtent l="5715" t="55245" r="20955" b="58420"/>
                <wp:wrapNone/>
                <wp:docPr id="57" name="AutoShape 40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1648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AA859B" id="AutoShape 4096" o:spid="_x0000_s1026" type="#_x0000_t32" style="position:absolute;margin-left:185.1pt;margin-top:65.25pt;width:182.4pt;height:.05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">
                <v:stroke endarrow="block"/>
              </v:shape>
            </w:pict>
          </mc:Fallback>
        </mc:AlternateContent>
      </w:r>
      <w:r w:rsidR="00B81EB2">
        <w:rPr>
          <w:noProof/>
        </w:rPr>
        <w:drawing>
          <wp:inline distT="0" distB="0" distL="0" distR="0" wp14:anchorId="0FC12C72" wp14:editId="00D2BE4D">
            <wp:extent cx="2431038" cy="228600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431038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313F5" w14:textId="77777777" w:rsidR="00B81EB2" w:rsidRPr="005F0290" w:rsidRDefault="00B81EB2" w:rsidP="00BE1FE5">
      <w:pPr>
        <w:widowControl w:val="0"/>
        <w:numPr>
          <w:ilvl w:val="0"/>
          <w:numId w:val="1"/>
        </w:numPr>
        <w:spacing w:before="120" w:after="120" w:line="240" w:lineRule="auto"/>
        <w:rPr>
          <w:b/>
        </w:rPr>
      </w:pPr>
      <w:r w:rsidRPr="005F0290">
        <w:rPr>
          <w:b/>
        </w:rPr>
        <w:t>On what intervals is the function increasing? Decreasing?</w:t>
      </w:r>
    </w:p>
    <w:p w14:paraId="6301755E" w14:textId="77777777" w:rsidR="00B81EB2" w:rsidRDefault="00B81EB2" w:rsidP="00B81EB2">
      <w:pPr>
        <w:widowControl w:val="0"/>
        <w:tabs>
          <w:tab w:val="left" w:pos="3600"/>
        </w:tabs>
        <w:spacing w:after="120"/>
        <w:ind w:left="720"/>
      </w:pPr>
      <w:r>
        <w:rPr>
          <w:i/>
        </w:rPr>
        <w:t>In</w:t>
      </w:r>
      <w:r w:rsidRPr="00C6560E">
        <w:rPr>
          <w:i/>
        </w:rPr>
        <w:t>creasing</w:t>
      </w:r>
      <w:r>
        <w:t>: (</w:t>
      </w:r>
      <w:r>
        <w:sym w:font="Symbol" w:char="F02D"/>
      </w:r>
      <w:r>
        <w:rPr>
          <w:rFonts w:cs="Times New Roman"/>
        </w:rPr>
        <w:t>∞</w:t>
      </w:r>
      <w:r>
        <w:t>,</w:t>
      </w:r>
      <w:r w:rsidR="00DD4DFE">
        <w:t xml:space="preserve"> </w:t>
      </w:r>
      <w:r>
        <w:sym w:font="Symbol" w:char="F02D"/>
      </w:r>
      <w:r>
        <w:t>1)</w:t>
      </w:r>
      <w:r>
        <w:tab/>
      </w:r>
      <w:r>
        <w:rPr>
          <w:i/>
        </w:rPr>
        <w:t>De</w:t>
      </w:r>
      <w:r w:rsidRPr="00C6560E">
        <w:rPr>
          <w:i/>
        </w:rPr>
        <w:t>creasing</w:t>
      </w:r>
      <w:r>
        <w:t>: (</w:t>
      </w:r>
      <w:r>
        <w:sym w:font="Symbol" w:char="F02D"/>
      </w:r>
      <w:r>
        <w:t xml:space="preserve">1, </w:t>
      </w:r>
      <w:r>
        <w:rPr>
          <w:rFonts w:cs="Times New Roman"/>
        </w:rPr>
        <w:t>∞</w:t>
      </w:r>
      <w:r>
        <w:t>)</w:t>
      </w:r>
    </w:p>
    <w:p w14:paraId="4A008F68" w14:textId="77777777" w:rsidR="00B81EB2" w:rsidRDefault="00B81EB2" w:rsidP="00B81EB2">
      <w:pPr>
        <w:spacing w:after="120" w:line="240" w:lineRule="auto"/>
        <w:rPr>
          <w:b/>
          <w:i/>
        </w:rPr>
      </w:pPr>
      <w:r>
        <w:rPr>
          <w:b/>
          <w:i/>
        </w:rPr>
        <w:br w:type="page"/>
      </w:r>
    </w:p>
    <w:p w14:paraId="128A7714" w14:textId="77777777" w:rsidR="00B81EB2" w:rsidRPr="00A748E0" w:rsidRDefault="00B81EB2" w:rsidP="00AC05AB">
      <w:pPr>
        <w:spacing w:line="360" w:lineRule="auto"/>
        <w:rPr>
          <w:b/>
          <w:i/>
          <w:sz w:val="28"/>
        </w:rPr>
      </w:pPr>
      <w:r w:rsidRPr="00A748E0">
        <w:rPr>
          <w:b/>
          <w:i/>
          <w:sz w:val="28"/>
        </w:rPr>
        <w:lastRenderedPageBreak/>
        <w:t>Example</w:t>
      </w:r>
    </w:p>
    <w:p w14:paraId="6506FC20" w14:textId="77777777" w:rsidR="00B81EB2" w:rsidRDefault="00B81EB2" w:rsidP="00AC05AB">
      <w:pPr>
        <w:spacing w:line="360" w:lineRule="auto"/>
      </w:pPr>
      <w:r>
        <w:t xml:space="preserve">Find the axis and vertex of the parabola having equation </w:t>
      </w:r>
      <w:r w:rsidR="0096132B" w:rsidRPr="0096132B">
        <w:rPr>
          <w:position w:val="-10"/>
        </w:rPr>
        <w:object w:dxaOrig="2000" w:dyaOrig="420" w14:anchorId="2FDB3BE2">
          <v:shape id="_x0000_i1051" type="#_x0000_t75" style="width:99.8pt;height:21pt" o:ole="">
            <v:imagedata r:id="rId62" o:title=""/>
          </v:shape>
          <o:OLEObject Type="Embed" ProgID="Equation.DSMT4" ShapeID="_x0000_i1051" DrawAspect="Content" ObjectID="_1681458246" r:id="rId63"/>
        </w:object>
      </w:r>
    </w:p>
    <w:p w14:paraId="58034ADD" w14:textId="77777777" w:rsidR="00B81EB2" w:rsidRPr="009427F6" w:rsidRDefault="00B81EB2" w:rsidP="00AC05AB">
      <w:pPr>
        <w:spacing w:line="360" w:lineRule="auto"/>
        <w:rPr>
          <w:b/>
          <w:i/>
          <w:color w:val="943634" w:themeColor="accent2" w:themeShade="BF"/>
          <w:u w:val="single"/>
        </w:rPr>
      </w:pPr>
      <w:r w:rsidRPr="009427F6">
        <w:rPr>
          <w:b/>
          <w:i/>
          <w:color w:val="943634" w:themeColor="accent2" w:themeShade="BF"/>
          <w:u w:val="single"/>
        </w:rPr>
        <w:t>Solution</w:t>
      </w:r>
    </w:p>
    <w:p w14:paraId="115BE810" w14:textId="77777777" w:rsidR="00B81EB2" w:rsidRDefault="0096132B" w:rsidP="00B81EB2">
      <w:pPr>
        <w:ind w:left="360"/>
      </w:pPr>
      <w:r w:rsidRPr="0096132B">
        <w:rPr>
          <w:position w:val="-20"/>
        </w:rPr>
        <w:object w:dxaOrig="920" w:dyaOrig="520" w14:anchorId="08951184">
          <v:shape id="_x0000_i1052" type="#_x0000_t75" style="width:45.75pt;height:26.25pt" o:ole="">
            <v:imagedata r:id="rId64" o:title=""/>
          </v:shape>
          <o:OLEObject Type="Embed" ProgID="Equation.DSMT4" ShapeID="_x0000_i1052" DrawAspect="Content" ObjectID="_1681458247" r:id="rId65"/>
        </w:object>
      </w:r>
    </w:p>
    <w:p w14:paraId="0DE2773F" w14:textId="77777777" w:rsidR="00B81EB2" w:rsidRDefault="00B81EB2" w:rsidP="00B81EB2">
      <w:pPr>
        <w:tabs>
          <w:tab w:val="left" w:pos="540"/>
        </w:tabs>
        <w:ind w:left="360"/>
      </w:pPr>
      <w:r>
        <w:tab/>
      </w:r>
      <w:r w:rsidR="0096132B" w:rsidRPr="0096132B">
        <w:rPr>
          <w:position w:val="-26"/>
        </w:rPr>
        <w:object w:dxaOrig="880" w:dyaOrig="580" w14:anchorId="59CDADB6">
          <v:shape id="_x0000_i1053" type="#_x0000_t75" style="width:44.25pt;height:29.25pt" o:ole="">
            <v:imagedata r:id="rId66" o:title=""/>
          </v:shape>
          <o:OLEObject Type="Embed" ProgID="Equation.DSMT4" ShapeID="_x0000_i1053" DrawAspect="Content" ObjectID="_1681458248" r:id="rId67"/>
        </w:object>
      </w:r>
    </w:p>
    <w:p w14:paraId="44055FAA" w14:textId="77777777" w:rsidR="00B81EB2" w:rsidRDefault="00B81EB2" w:rsidP="00B81EB2">
      <w:pPr>
        <w:tabs>
          <w:tab w:val="left" w:pos="540"/>
        </w:tabs>
        <w:spacing w:after="120"/>
        <w:ind w:left="360"/>
      </w:pPr>
      <w:r>
        <w:tab/>
      </w:r>
      <w:r w:rsidR="0096132B" w:rsidRPr="00025957">
        <w:rPr>
          <w:position w:val="-4"/>
        </w:rPr>
        <w:object w:dxaOrig="520" w:dyaOrig="260" w14:anchorId="428DFC84">
          <v:shape id="_x0000_i1054" type="#_x0000_t75" style="width:26.25pt;height:12.75pt" o:ole="">
            <v:imagedata r:id="rId68" o:title=""/>
          </v:shape>
          <o:OLEObject Type="Embed" ProgID="Equation.DSMT4" ShapeID="_x0000_i1054" DrawAspect="Content" ObjectID="_1681458249" r:id="rId69"/>
        </w:object>
      </w:r>
    </w:p>
    <w:p w14:paraId="1D33C3F1" w14:textId="77777777" w:rsidR="00B81EB2" w:rsidRDefault="00B81EB2" w:rsidP="00B81EB2">
      <w:pPr>
        <w:tabs>
          <w:tab w:val="left" w:pos="540"/>
        </w:tabs>
        <w:ind w:left="360"/>
      </w:pPr>
      <w:r>
        <w:t xml:space="preserve">Axis of the parabola: </w:t>
      </w:r>
      <w:r w:rsidR="0096132B" w:rsidRPr="0096132B">
        <w:rPr>
          <w:position w:val="-6"/>
        </w:rPr>
        <w:object w:dxaOrig="680" w:dyaOrig="279" w14:anchorId="5C1D2A92">
          <v:shape id="_x0000_i1055" type="#_x0000_t75" style="width:33.75pt;height:14.25pt" o:ole="">
            <v:imagedata r:id="rId70" o:title=""/>
          </v:shape>
          <o:OLEObject Type="Embed" ProgID="Equation.DSMT4" ShapeID="_x0000_i1055" DrawAspect="Content" ObjectID="_1681458250" r:id="rId71"/>
        </w:object>
      </w:r>
    </w:p>
    <w:p w14:paraId="65F0BD74" w14:textId="77777777" w:rsidR="00B81EB2" w:rsidRDefault="00B81EB2" w:rsidP="00B81EB2">
      <w:pPr>
        <w:ind w:left="360"/>
      </w:pPr>
    </w:p>
    <w:p w14:paraId="5FA1013A" w14:textId="77777777" w:rsidR="00B81EB2" w:rsidRDefault="0096132B" w:rsidP="00B81EB2">
      <w:pPr>
        <w:tabs>
          <w:tab w:val="left" w:pos="540"/>
        </w:tabs>
        <w:ind w:left="360"/>
      </w:pPr>
      <w:r w:rsidRPr="0096132B">
        <w:rPr>
          <w:position w:val="-10"/>
        </w:rPr>
        <w:object w:dxaOrig="1040" w:dyaOrig="320" w14:anchorId="65F6FBFA">
          <v:shape id="_x0000_i1056" type="#_x0000_t75" style="width:51.75pt;height:15.75pt" o:ole="">
            <v:imagedata r:id="rId72" o:title=""/>
          </v:shape>
          <o:OLEObject Type="Embed" ProgID="Equation.DSMT4" ShapeID="_x0000_i1056" DrawAspect="Content" ObjectID="_1681458251" r:id="rId73"/>
        </w:object>
      </w:r>
    </w:p>
    <w:p w14:paraId="3EB8F21A" w14:textId="77777777" w:rsidR="00B81EB2" w:rsidRDefault="00B81EB2" w:rsidP="00B81EB2">
      <w:pPr>
        <w:tabs>
          <w:tab w:val="left" w:pos="540"/>
        </w:tabs>
        <w:ind w:left="360"/>
      </w:pPr>
      <w:r>
        <w:tab/>
      </w:r>
      <w:r w:rsidR="0096132B" w:rsidRPr="0096132B">
        <w:rPr>
          <w:position w:val="-10"/>
        </w:rPr>
        <w:object w:dxaOrig="2020" w:dyaOrig="420" w14:anchorId="4F2D96F6">
          <v:shape id="_x0000_i1057" type="#_x0000_t75" style="width:101.2pt;height:21pt" o:ole="">
            <v:imagedata r:id="rId74" o:title=""/>
          </v:shape>
          <o:OLEObject Type="Embed" ProgID="Equation.DSMT4" ShapeID="_x0000_i1057" DrawAspect="Content" ObjectID="_1681458252" r:id="rId75"/>
        </w:object>
      </w:r>
    </w:p>
    <w:p w14:paraId="582C95BA" w14:textId="77777777" w:rsidR="00B81EB2" w:rsidRDefault="00B81EB2" w:rsidP="00B81EB2">
      <w:pPr>
        <w:tabs>
          <w:tab w:val="left" w:pos="540"/>
        </w:tabs>
        <w:spacing w:after="120"/>
        <w:ind w:left="360"/>
      </w:pPr>
      <w:r>
        <w:tab/>
      </w:r>
      <w:r w:rsidR="0096132B" w:rsidRPr="0096132B">
        <w:rPr>
          <w:position w:val="-6"/>
        </w:rPr>
        <w:object w:dxaOrig="400" w:dyaOrig="279" w14:anchorId="23053FD9">
          <v:shape id="_x0000_i1058" type="#_x0000_t75" style="width:20.25pt;height:14.25pt" o:ole="">
            <v:imagedata r:id="rId76" o:title=""/>
          </v:shape>
          <o:OLEObject Type="Embed" ProgID="Equation.DSMT4" ShapeID="_x0000_i1058" DrawAspect="Content" ObjectID="_1681458253" r:id="rId77"/>
        </w:object>
      </w:r>
    </w:p>
    <w:p w14:paraId="568D66BA" w14:textId="023C74D5" w:rsidR="00B81EB2" w:rsidRDefault="00B81EB2" w:rsidP="008771EF">
      <w:pPr>
        <w:tabs>
          <w:tab w:val="left" w:pos="540"/>
        </w:tabs>
        <w:ind w:left="360"/>
      </w:pPr>
      <w:r>
        <w:t xml:space="preserve">Vertex point: </w:t>
      </w:r>
      <w:r w:rsidR="0096132B" w:rsidRPr="0096132B">
        <w:rPr>
          <w:position w:val="-18"/>
        </w:rPr>
        <w:object w:dxaOrig="920" w:dyaOrig="440" w14:anchorId="1B6F3190">
          <v:shape id="_x0000_i1059" type="#_x0000_t75" style="width:45.75pt;height:21.75pt" o:ole="">
            <v:imagedata r:id="rId78" o:title=""/>
          </v:shape>
          <o:OLEObject Type="Embed" ProgID="Equation.DSMT4" ShapeID="_x0000_i1059" DrawAspect="Content" ObjectID="_1681458254" r:id="rId79"/>
        </w:object>
      </w:r>
    </w:p>
    <w:p w14:paraId="508395F3" w14:textId="631C639E" w:rsidR="008771EF" w:rsidRDefault="008771EF" w:rsidP="00B81EB2"/>
    <w:p w14:paraId="6C3D12ED" w14:textId="77777777" w:rsidR="008771EF" w:rsidRPr="008771EF" w:rsidRDefault="008771EF" w:rsidP="008771EF">
      <w:pPr>
        <w:spacing w:line="240" w:lineRule="auto"/>
        <w:rPr>
          <w:sz w:val="12"/>
        </w:rPr>
      </w:pPr>
      <w:r w:rsidRPr="008771EF">
        <w:rPr>
          <w:sz w:val="12"/>
        </w:rPr>
        <w:br w:type="page"/>
      </w:r>
    </w:p>
    <w:p w14:paraId="0890B264" w14:textId="08C73A00" w:rsidR="008771EF" w:rsidRPr="00B33BEF" w:rsidRDefault="008771EF" w:rsidP="008771EF">
      <w:pPr>
        <w:spacing w:after="120"/>
        <w:rPr>
          <w:b/>
          <w:sz w:val="28"/>
        </w:rPr>
      </w:pPr>
      <w:r w:rsidRPr="00B33BEF">
        <w:rPr>
          <w:b/>
          <w:i/>
          <w:color w:val="632423" w:themeColor="accent2" w:themeShade="80"/>
          <w:sz w:val="28"/>
        </w:rPr>
        <w:lastRenderedPageBreak/>
        <w:t>Definition</w:t>
      </w:r>
      <w:r w:rsidRPr="00B33BEF">
        <w:rPr>
          <w:b/>
          <w:color w:val="632423" w:themeColor="accent2" w:themeShade="80"/>
          <w:sz w:val="28"/>
        </w:rPr>
        <w:t xml:space="preserve"> </w:t>
      </w:r>
      <w:r w:rsidRPr="00B33BEF">
        <w:rPr>
          <w:b/>
          <w:sz w:val="28"/>
        </w:rPr>
        <w:t xml:space="preserve">of a </w:t>
      </w:r>
      <w:r w:rsidRPr="00CA7371">
        <w:rPr>
          <w:b/>
          <w:color w:val="000099"/>
          <w:sz w:val="28"/>
        </w:rPr>
        <w:t>Parabola</w:t>
      </w:r>
    </w:p>
    <w:p w14:paraId="3218644C" w14:textId="3BFA9C5F" w:rsidR="008771EF" w:rsidRDefault="008771EF" w:rsidP="008771EF">
      <w:r>
        <w:t xml:space="preserve">A </w:t>
      </w:r>
      <w:r w:rsidRPr="003C765D">
        <w:rPr>
          <w:b/>
          <w:i/>
        </w:rPr>
        <w:t>parabola</w:t>
      </w:r>
      <w:r>
        <w:t xml:space="preserve"> is the set of all points in a plane equidistant from a fixed</w:t>
      </w:r>
      <w:r w:rsidR="00C30DE4">
        <w:sym w:font="Symbol" w:char="F02D"/>
      </w:r>
      <w:r>
        <w:t xml:space="preserve">point </w:t>
      </w:r>
      <w:r w:rsidRPr="00B33BEF">
        <w:rPr>
          <w:i/>
          <w:sz w:val="26"/>
          <w:szCs w:val="26"/>
        </w:rPr>
        <w:t>F</w:t>
      </w:r>
      <w:r>
        <w:t xml:space="preserve"> (the </w:t>
      </w:r>
      <w:r w:rsidRPr="00B33BEF">
        <w:rPr>
          <w:b/>
          <w:i/>
        </w:rPr>
        <w:t>focus</w:t>
      </w:r>
      <w:r>
        <w:t xml:space="preserve">) and a fixed line </w:t>
      </w:r>
      <w:r w:rsidRPr="00B33BEF">
        <w:rPr>
          <w:i/>
          <w:sz w:val="26"/>
          <w:szCs w:val="26"/>
        </w:rPr>
        <w:t>l</w:t>
      </w:r>
      <w:r>
        <w:t xml:space="preserve"> (the </w:t>
      </w:r>
      <w:r w:rsidRPr="00B33BEF">
        <w:rPr>
          <w:b/>
          <w:i/>
        </w:rPr>
        <w:t>directrix</w:t>
      </w:r>
      <w:r>
        <w:t>) that lie in the plane</w:t>
      </w:r>
    </w:p>
    <w:p w14:paraId="6CCC7366" w14:textId="17136743" w:rsidR="008771EF" w:rsidRDefault="004A3494" w:rsidP="008771EF">
      <w:pPr>
        <w:jc w:val="center"/>
      </w:pPr>
      <w:r>
        <w:rPr>
          <w:noProof/>
        </w:rPr>
        <w:drawing>
          <wp:inline distT="0" distB="0" distL="0" distR="0" wp14:anchorId="49D50F79" wp14:editId="3A0E16C3">
            <wp:extent cx="1405890" cy="2743200"/>
            <wp:effectExtent l="0" t="0" r="381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05890" cy="2743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13C075" w14:textId="77777777" w:rsidR="004A3494" w:rsidRDefault="004A3494" w:rsidP="008771EF">
      <w:pPr>
        <w:jc w:val="center"/>
      </w:pPr>
    </w:p>
    <w:p w14:paraId="7A740E4E" w14:textId="4439BDD7" w:rsidR="008771EF" w:rsidRDefault="008771EF" w:rsidP="00A80E77">
      <w:pPr>
        <w:spacing w:line="360" w:lineRule="auto"/>
        <w:jc w:val="center"/>
      </w:pPr>
      <w:r>
        <w:t xml:space="preserve">   </w:t>
      </w:r>
      <w:r>
        <w:rPr>
          <w:noProof/>
        </w:rPr>
        <w:drawing>
          <wp:inline distT="0" distB="0" distL="0" distR="0" wp14:anchorId="53B9D436" wp14:editId="756A054B">
            <wp:extent cx="2653612" cy="256032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3612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</w:t>
      </w:r>
      <w:r w:rsidR="00A80E77">
        <w:rPr>
          <w:noProof/>
        </w:rPr>
        <w:drawing>
          <wp:inline distT="0" distB="0" distL="0" distR="0" wp14:anchorId="7634AFDA" wp14:editId="57983432">
            <wp:extent cx="2697292" cy="2560320"/>
            <wp:effectExtent l="0" t="0" r="825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2697292" cy="256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55C916" w14:textId="77777777" w:rsidR="008771EF" w:rsidRDefault="008771EF" w:rsidP="008771EF"/>
    <w:p w14:paraId="6310297B" w14:textId="77777777" w:rsidR="008771EF" w:rsidRDefault="008771EF" w:rsidP="004A3494">
      <w:pPr>
        <w:tabs>
          <w:tab w:val="left" w:pos="2880"/>
        </w:tabs>
        <w:spacing w:after="120" w:line="480" w:lineRule="auto"/>
      </w:pPr>
      <w:r w:rsidRPr="00671349">
        <w:rPr>
          <w:position w:val="-26"/>
        </w:rPr>
        <w:object w:dxaOrig="2620" w:dyaOrig="580" w14:anchorId="727E6121">
          <v:shape id="_x0000_i1060" type="#_x0000_t75" style="width:131.25pt;height:29.25pt" o:ole="">
            <v:imagedata r:id="rId83" o:title=""/>
          </v:shape>
          <o:OLEObject Type="Embed" ProgID="Equation.DSMT4" ShapeID="_x0000_i1060" DrawAspect="Content" ObjectID="_1681458255" r:id="rId84"/>
        </w:object>
      </w:r>
      <w:r>
        <w:tab/>
      </w:r>
      <w:r w:rsidRPr="00671349">
        <w:rPr>
          <w:position w:val="-32"/>
        </w:rPr>
        <w:object w:dxaOrig="2260" w:dyaOrig="760" w14:anchorId="75611ACF">
          <v:shape id="_x0000_i1061" type="#_x0000_t75" style="width:113.25pt;height:38.25pt" o:ole="">
            <v:imagedata r:id="rId85" o:title=""/>
          </v:shape>
          <o:OLEObject Type="Embed" ProgID="Equation.DSMT4" ShapeID="_x0000_i1061" DrawAspect="Content" ObjectID="_1681458256" r:id="rId86"/>
        </w:object>
      </w:r>
    </w:p>
    <w:p w14:paraId="7E144160" w14:textId="77777777" w:rsidR="008771EF" w:rsidRDefault="008771EF" w:rsidP="00A80E77">
      <w:pPr>
        <w:tabs>
          <w:tab w:val="left" w:pos="2880"/>
        </w:tabs>
      </w:pPr>
      <w:r w:rsidRPr="00671349">
        <w:rPr>
          <w:position w:val="-26"/>
        </w:rPr>
        <w:object w:dxaOrig="2640" w:dyaOrig="580" w14:anchorId="294E5FBA">
          <v:shape id="_x0000_i1062" type="#_x0000_t75" style="width:132pt;height:29.25pt" o:ole="">
            <v:imagedata r:id="rId87" o:title=""/>
          </v:shape>
          <o:OLEObject Type="Embed" ProgID="Equation.DSMT4" ShapeID="_x0000_i1062" DrawAspect="Content" ObjectID="_1681458257" r:id="rId88"/>
        </w:object>
      </w:r>
      <w:r>
        <w:tab/>
      </w:r>
      <w:r w:rsidRPr="00671349">
        <w:rPr>
          <w:position w:val="-32"/>
        </w:rPr>
        <w:object w:dxaOrig="2260" w:dyaOrig="760" w14:anchorId="3EBB2508">
          <v:shape id="_x0000_i1063" type="#_x0000_t75" style="width:113.25pt;height:38.25pt" o:ole="">
            <v:imagedata r:id="rId89" o:title=""/>
          </v:shape>
          <o:OLEObject Type="Embed" ProgID="Equation.DSMT4" ShapeID="_x0000_i1063" DrawAspect="Content" ObjectID="_1681458258" r:id="rId90"/>
        </w:object>
      </w:r>
    </w:p>
    <w:p w14:paraId="6A1CFD14" w14:textId="77777777" w:rsidR="008771EF" w:rsidRDefault="008771EF" w:rsidP="008771EF">
      <w:pPr>
        <w:tabs>
          <w:tab w:val="left" w:pos="2880"/>
        </w:tabs>
        <w:spacing w:line="240" w:lineRule="auto"/>
      </w:pPr>
    </w:p>
    <w:p w14:paraId="6A8A7F9C" w14:textId="1AB874BF" w:rsidR="004A3494" w:rsidRDefault="008771EF" w:rsidP="008771EF">
      <w:pPr>
        <w:spacing w:line="240" w:lineRule="auto"/>
      </w:pPr>
      <w:r>
        <w:t xml:space="preserve">The standard equation </w:t>
      </w:r>
      <w:r w:rsidRPr="00671349">
        <w:rPr>
          <w:position w:val="-10"/>
        </w:rPr>
        <w:object w:dxaOrig="2240" w:dyaOrig="420" w14:anchorId="2C88822B">
          <v:shape id="_x0000_i1064" type="#_x0000_t75" style="width:111.8pt;height:21pt" o:ole="">
            <v:imagedata r:id="rId91" o:title=""/>
          </v:shape>
          <o:OLEObject Type="Embed" ProgID="Equation.DSMT4" ShapeID="_x0000_i1064" DrawAspect="Content" ObjectID="_1681458259" r:id="rId92"/>
        </w:object>
      </w:r>
      <w:r>
        <w:t xml:space="preserve">is a parabola with vertex </w:t>
      </w:r>
      <w:r w:rsidRPr="00F6291A">
        <w:rPr>
          <w:i/>
          <w:sz w:val="26"/>
          <w:szCs w:val="26"/>
        </w:rPr>
        <w:t>V</w:t>
      </w:r>
      <w:r w:rsidR="00A80E77">
        <w:rPr>
          <w:i/>
          <w:sz w:val="26"/>
          <w:szCs w:val="26"/>
        </w:rPr>
        <w:t xml:space="preserve"> </w:t>
      </w:r>
      <w:r w:rsidR="00147A07" w:rsidRPr="00147A07">
        <w:rPr>
          <w:sz w:val="26"/>
          <w:szCs w:val="26"/>
        </w:rPr>
        <w:t>=</w:t>
      </w:r>
      <w:r w:rsidR="00A80E77">
        <w:rPr>
          <w:sz w:val="26"/>
          <w:szCs w:val="26"/>
        </w:rPr>
        <w:t xml:space="preserve"> </w:t>
      </w:r>
      <w:r>
        <w:t xml:space="preserve">(0, 0). </w:t>
      </w:r>
    </w:p>
    <w:p w14:paraId="7525D62F" w14:textId="57581E2D" w:rsidR="008771EF" w:rsidRDefault="008771EF" w:rsidP="008771EF">
      <w:pPr>
        <w:spacing w:line="240" w:lineRule="auto"/>
      </w:pPr>
      <w:r>
        <w:t xml:space="preserve">Moreover, </w:t>
      </w:r>
      <w:r w:rsidRPr="00671349">
        <w:rPr>
          <w:position w:val="-26"/>
        </w:rPr>
        <w:object w:dxaOrig="2140" w:dyaOrig="580" w14:anchorId="0BF6726F">
          <v:shape id="_x0000_i1065" type="#_x0000_t75" style="width:107.2pt;height:29.25pt" o:ole="">
            <v:imagedata r:id="rId93" o:title=""/>
          </v:shape>
          <o:OLEObject Type="Embed" ProgID="Equation.DSMT4" ShapeID="_x0000_i1065" DrawAspect="Content" ObjectID="_1681458260" r:id="rId94"/>
        </w:object>
      </w:r>
    </w:p>
    <w:p w14:paraId="53268428" w14:textId="7CCF2613" w:rsidR="004A3494" w:rsidRPr="004A3494" w:rsidRDefault="004A3494" w:rsidP="004A3494">
      <w:pPr>
        <w:spacing w:line="240" w:lineRule="auto"/>
        <w:rPr>
          <w:sz w:val="12"/>
        </w:rPr>
      </w:pPr>
      <w:r w:rsidRPr="004A3494">
        <w:rPr>
          <w:sz w:val="12"/>
        </w:rPr>
        <w:br w:type="page"/>
      </w:r>
    </w:p>
    <w:tbl>
      <w:tblPr>
        <w:tblStyle w:val="TableGrid"/>
        <w:tblW w:w="49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3289"/>
        <w:gridCol w:w="3411"/>
        <w:gridCol w:w="3441"/>
      </w:tblGrid>
      <w:tr w:rsidR="004A3494" w:rsidRPr="008B3E24" w14:paraId="2496B2B2" w14:textId="77777777" w:rsidTr="00C8673C">
        <w:trPr>
          <w:jc w:val="center"/>
        </w:trPr>
        <w:tc>
          <w:tcPr>
            <w:tcW w:w="3145" w:type="dxa"/>
            <w:shd w:val="clear" w:color="auto" w:fill="F2F2F2" w:themeFill="background1" w:themeFillShade="F2"/>
          </w:tcPr>
          <w:p w14:paraId="585C832A" w14:textId="77777777" w:rsidR="004A3494" w:rsidRPr="008B3E24" w:rsidRDefault="004A3494" w:rsidP="00C8673C">
            <w:pPr>
              <w:spacing w:before="40" w:after="40"/>
              <w:jc w:val="center"/>
              <w:rPr>
                <w:b/>
                <w:sz w:val="26"/>
                <w:szCs w:val="26"/>
              </w:rPr>
            </w:pPr>
            <w:r w:rsidRPr="008B3E24">
              <w:rPr>
                <w:b/>
                <w:sz w:val="26"/>
                <w:szCs w:val="26"/>
              </w:rPr>
              <w:lastRenderedPageBreak/>
              <w:t>Equation, focus, Directrix</w:t>
            </w:r>
          </w:p>
        </w:tc>
        <w:tc>
          <w:tcPr>
            <w:tcW w:w="3129" w:type="dxa"/>
            <w:shd w:val="clear" w:color="auto" w:fill="F2F2F2" w:themeFill="background1" w:themeFillShade="F2"/>
          </w:tcPr>
          <w:p w14:paraId="7020CA68" w14:textId="77777777" w:rsidR="004A3494" w:rsidRPr="008B3E24" w:rsidRDefault="004A3494" w:rsidP="00C8673C">
            <w:pPr>
              <w:spacing w:before="40" w:after="40"/>
              <w:jc w:val="center"/>
              <w:rPr>
                <w:b/>
                <w:sz w:val="26"/>
                <w:szCs w:val="26"/>
              </w:rPr>
            </w:pPr>
            <w:r w:rsidRPr="008B3E24">
              <w:rPr>
                <w:b/>
                <w:sz w:val="26"/>
                <w:szCs w:val="26"/>
              </w:rPr>
              <w:t xml:space="preserve">Graph for </w:t>
            </w:r>
            <w:r w:rsidRPr="008B3E24">
              <w:rPr>
                <w:b/>
                <w:position w:val="-10"/>
                <w:sz w:val="26"/>
                <w:szCs w:val="26"/>
              </w:rPr>
              <w:object w:dxaOrig="620" w:dyaOrig="320" w14:anchorId="1CD24D26">
                <v:shape id="_x0000_i1066" type="#_x0000_t75" style="width:30.75pt;height:15.75pt" o:ole="">
                  <v:imagedata r:id="rId95" o:title=""/>
                </v:shape>
                <o:OLEObject Type="Embed" ProgID="Equation.DSMT4" ShapeID="_x0000_i1066" DrawAspect="Content" ObjectID="_1681458261" r:id="rId96"/>
              </w:object>
            </w:r>
            <w:r w:rsidRPr="008B3E24">
              <w:rPr>
                <w:b/>
                <w:sz w:val="26"/>
                <w:szCs w:val="26"/>
              </w:rPr>
              <w:t xml:space="preserve"> </w:t>
            </w:r>
          </w:p>
        </w:tc>
        <w:tc>
          <w:tcPr>
            <w:tcW w:w="3255" w:type="dxa"/>
            <w:shd w:val="clear" w:color="auto" w:fill="F2F2F2" w:themeFill="background1" w:themeFillShade="F2"/>
          </w:tcPr>
          <w:p w14:paraId="3501E40E" w14:textId="77777777" w:rsidR="004A3494" w:rsidRPr="008B3E24" w:rsidRDefault="004A3494" w:rsidP="00C8673C">
            <w:pPr>
              <w:spacing w:before="40" w:after="40"/>
              <w:jc w:val="center"/>
              <w:rPr>
                <w:b/>
                <w:sz w:val="26"/>
                <w:szCs w:val="26"/>
              </w:rPr>
            </w:pPr>
            <w:r w:rsidRPr="008B3E24">
              <w:rPr>
                <w:b/>
                <w:sz w:val="26"/>
                <w:szCs w:val="26"/>
              </w:rPr>
              <w:t xml:space="preserve">Graph for </w:t>
            </w:r>
            <w:r w:rsidRPr="008B3E24">
              <w:rPr>
                <w:b/>
                <w:position w:val="-10"/>
                <w:sz w:val="26"/>
                <w:szCs w:val="26"/>
              </w:rPr>
              <w:object w:dxaOrig="620" w:dyaOrig="320" w14:anchorId="4AE676C8">
                <v:shape id="_x0000_i1067" type="#_x0000_t75" style="width:30.75pt;height:15.75pt" o:ole="">
                  <v:imagedata r:id="rId97" o:title=""/>
                </v:shape>
                <o:OLEObject Type="Embed" ProgID="Equation.DSMT4" ShapeID="_x0000_i1067" DrawAspect="Content" ObjectID="_1681458262" r:id="rId98"/>
              </w:object>
            </w:r>
            <w:r w:rsidRPr="008B3E24">
              <w:rPr>
                <w:b/>
                <w:sz w:val="26"/>
                <w:szCs w:val="26"/>
              </w:rPr>
              <w:t xml:space="preserve"> </w:t>
            </w:r>
          </w:p>
        </w:tc>
      </w:tr>
      <w:tr w:rsidR="004A3494" w14:paraId="556CCA43" w14:textId="77777777" w:rsidTr="00C8673C">
        <w:trPr>
          <w:trHeight w:val="2897"/>
          <w:jc w:val="center"/>
        </w:trPr>
        <w:tc>
          <w:tcPr>
            <w:tcW w:w="3145" w:type="dxa"/>
          </w:tcPr>
          <w:p w14:paraId="445226B0" w14:textId="77777777" w:rsidR="004A3494" w:rsidRDefault="004A3494" w:rsidP="00C8673C">
            <w:pPr>
              <w:spacing w:before="60" w:after="40"/>
            </w:pPr>
          </w:p>
          <w:p w14:paraId="1EA3077B" w14:textId="77777777" w:rsidR="004A3494" w:rsidRDefault="004A3494" w:rsidP="00C8673C">
            <w:pPr>
              <w:spacing w:before="60" w:after="40"/>
            </w:pPr>
            <w:r w:rsidRPr="0072047A">
              <w:rPr>
                <w:position w:val="-26"/>
              </w:rPr>
              <w:object w:dxaOrig="2620" w:dyaOrig="580" w14:anchorId="0667B78B">
                <v:shape id="_x0000_i1068" type="#_x0000_t75" style="width:131.25pt;height:29.25pt" o:ole="">
                  <v:imagedata r:id="rId99" o:title=""/>
                </v:shape>
                <o:OLEObject Type="Embed" ProgID="Equation.DSMT4" ShapeID="_x0000_i1068" DrawAspect="Content" ObjectID="_1681458263" r:id="rId100"/>
              </w:object>
            </w:r>
          </w:p>
          <w:p w14:paraId="6F62AF7B" w14:textId="77777777" w:rsidR="004A3494" w:rsidRDefault="004A3494" w:rsidP="00C8673C">
            <w:pPr>
              <w:spacing w:before="60" w:after="40"/>
            </w:pPr>
          </w:p>
          <w:p w14:paraId="37F2EB8F" w14:textId="77777777" w:rsidR="004A3494" w:rsidRDefault="004A3494" w:rsidP="00C8673C">
            <w:pPr>
              <w:spacing w:before="60" w:after="40" w:line="360" w:lineRule="auto"/>
            </w:pPr>
            <w:r>
              <w:t xml:space="preserve">Focus:   </w:t>
            </w:r>
            <w:r w:rsidRPr="0072047A">
              <w:rPr>
                <w:position w:val="-14"/>
              </w:rPr>
              <w:object w:dxaOrig="859" w:dyaOrig="400" w14:anchorId="53F8FDA7">
                <v:shape id="_x0000_i1069" type="#_x0000_t75" style="width:42.75pt;height:20.25pt" o:ole="">
                  <v:imagedata r:id="rId101" o:title=""/>
                </v:shape>
                <o:OLEObject Type="Embed" ProgID="Equation.DSMT4" ShapeID="_x0000_i1069" DrawAspect="Content" ObjectID="_1681458264" r:id="rId102"/>
              </w:object>
            </w:r>
          </w:p>
          <w:p w14:paraId="7D4399BF" w14:textId="77777777" w:rsidR="004A3494" w:rsidRDefault="004A3494" w:rsidP="00C8673C">
            <w:pPr>
              <w:spacing w:before="60" w:after="40"/>
            </w:pPr>
            <w:r>
              <w:t xml:space="preserve">Directrix: </w:t>
            </w:r>
            <w:r w:rsidRPr="0072047A">
              <w:rPr>
                <w:position w:val="-10"/>
              </w:rPr>
              <w:object w:dxaOrig="760" w:dyaOrig="260" w14:anchorId="1227C550">
                <v:shape id="_x0000_i1070" type="#_x0000_t75" style="width:38.25pt;height:12.75pt" o:ole="">
                  <v:imagedata r:id="rId103" o:title=""/>
                </v:shape>
                <o:OLEObject Type="Embed" ProgID="Equation.DSMT4" ShapeID="_x0000_i1070" DrawAspect="Content" ObjectID="_1681458265" r:id="rId104"/>
              </w:object>
            </w:r>
            <w:r>
              <w:t xml:space="preserve"> </w:t>
            </w:r>
          </w:p>
        </w:tc>
        <w:tc>
          <w:tcPr>
            <w:tcW w:w="3129" w:type="dxa"/>
          </w:tcPr>
          <w:p w14:paraId="256E3B8F" w14:textId="77777777" w:rsidR="004A3494" w:rsidRDefault="004A3494" w:rsidP="00C8673C">
            <w:pPr>
              <w:spacing w:before="60" w:after="40"/>
              <w:jc w:val="center"/>
            </w:pPr>
            <w:r>
              <w:object w:dxaOrig="3466" w:dyaOrig="3450" w14:anchorId="1AC95925">
                <v:shape id="_x0000_i1071" type="#_x0000_t75" style="width:2in;height:143.2pt" o:ole="">
                  <v:imagedata r:id="rId105" o:title=""/>
                </v:shape>
                <o:OLEObject Type="Embed" ProgID="Visio.Drawing.15" ShapeID="_x0000_i1071" DrawAspect="Content" ObjectID="_1681458266" r:id="rId106"/>
              </w:object>
            </w:r>
          </w:p>
        </w:tc>
        <w:tc>
          <w:tcPr>
            <w:tcW w:w="3255" w:type="dxa"/>
          </w:tcPr>
          <w:p w14:paraId="10EFAA81" w14:textId="77777777" w:rsidR="004A3494" w:rsidRDefault="004A3494" w:rsidP="00C8673C">
            <w:pPr>
              <w:spacing w:before="60" w:after="40"/>
              <w:jc w:val="center"/>
            </w:pPr>
            <w:r>
              <w:object w:dxaOrig="2985" w:dyaOrig="2986" w14:anchorId="396D9411">
                <v:shape id="_x0000_i1072" type="#_x0000_t75" style="width:149.25pt;height:149.3pt" o:ole="">
                  <v:imagedata r:id="rId107" o:title=""/>
                </v:shape>
                <o:OLEObject Type="Embed" ProgID="Visio.Drawing.15" ShapeID="_x0000_i1072" DrawAspect="Content" ObjectID="_1681458267" r:id="rId108"/>
              </w:object>
            </w:r>
          </w:p>
        </w:tc>
      </w:tr>
      <w:tr w:rsidR="004A3494" w14:paraId="41B25EB6" w14:textId="77777777" w:rsidTr="00C8673C">
        <w:trPr>
          <w:jc w:val="center"/>
        </w:trPr>
        <w:tc>
          <w:tcPr>
            <w:tcW w:w="3145" w:type="dxa"/>
          </w:tcPr>
          <w:p w14:paraId="49985D68" w14:textId="77777777" w:rsidR="004A3494" w:rsidRDefault="004A3494" w:rsidP="00C8673C">
            <w:pPr>
              <w:spacing w:before="60" w:after="40"/>
            </w:pPr>
          </w:p>
          <w:p w14:paraId="75443C4A" w14:textId="77777777" w:rsidR="004A3494" w:rsidRDefault="004A3494" w:rsidP="00C8673C">
            <w:pPr>
              <w:spacing w:before="60" w:after="40"/>
            </w:pPr>
            <w:r w:rsidRPr="0072047A">
              <w:rPr>
                <w:position w:val="-26"/>
              </w:rPr>
              <w:object w:dxaOrig="2640" w:dyaOrig="580" w14:anchorId="3BD62FC9">
                <v:shape id="_x0000_i1073" type="#_x0000_t75" style="width:132pt;height:29.25pt" o:ole="">
                  <v:imagedata r:id="rId109" o:title=""/>
                </v:shape>
                <o:OLEObject Type="Embed" ProgID="Equation.DSMT4" ShapeID="_x0000_i1073" DrawAspect="Content" ObjectID="_1681458268" r:id="rId110"/>
              </w:object>
            </w:r>
          </w:p>
          <w:p w14:paraId="55C9D718" w14:textId="77777777" w:rsidR="004A3494" w:rsidRDefault="004A3494" w:rsidP="00C8673C">
            <w:pPr>
              <w:spacing w:before="60" w:after="40"/>
            </w:pPr>
          </w:p>
          <w:p w14:paraId="3B4DA96F" w14:textId="77777777" w:rsidR="004A3494" w:rsidRDefault="004A3494" w:rsidP="00C8673C">
            <w:pPr>
              <w:spacing w:before="60" w:after="40" w:line="360" w:lineRule="auto"/>
            </w:pPr>
            <w:r>
              <w:t xml:space="preserve">Focus:   </w:t>
            </w:r>
            <w:r w:rsidRPr="0072047A">
              <w:rPr>
                <w:position w:val="-14"/>
              </w:rPr>
              <w:object w:dxaOrig="900" w:dyaOrig="400" w14:anchorId="22F4032B">
                <v:shape id="_x0000_i1074" type="#_x0000_t75" style="width:45pt;height:20.25pt" o:ole="">
                  <v:imagedata r:id="rId111" o:title=""/>
                </v:shape>
                <o:OLEObject Type="Embed" ProgID="Equation.DSMT4" ShapeID="_x0000_i1074" DrawAspect="Content" ObjectID="_1681458269" r:id="rId112"/>
              </w:object>
            </w:r>
          </w:p>
          <w:p w14:paraId="2D69C883" w14:textId="77777777" w:rsidR="004A3494" w:rsidRDefault="004A3494" w:rsidP="00C8673C">
            <w:pPr>
              <w:spacing w:before="60" w:after="40"/>
            </w:pPr>
            <w:r>
              <w:t xml:space="preserve">Directrix: </w:t>
            </w:r>
            <w:r w:rsidRPr="0072047A">
              <w:rPr>
                <w:position w:val="-10"/>
              </w:rPr>
              <w:object w:dxaOrig="740" w:dyaOrig="260" w14:anchorId="062A5799">
                <v:shape id="_x0000_i1075" type="#_x0000_t75" style="width:36.75pt;height:12.75pt" o:ole="">
                  <v:imagedata r:id="rId113" o:title=""/>
                </v:shape>
                <o:OLEObject Type="Embed" ProgID="Equation.DSMT4" ShapeID="_x0000_i1075" DrawAspect="Content" ObjectID="_1681458270" r:id="rId114"/>
              </w:object>
            </w:r>
            <w:r>
              <w:t xml:space="preserve"> </w:t>
            </w:r>
          </w:p>
        </w:tc>
        <w:tc>
          <w:tcPr>
            <w:tcW w:w="3129" w:type="dxa"/>
          </w:tcPr>
          <w:p w14:paraId="4E3E247A" w14:textId="77777777" w:rsidR="004A3494" w:rsidRDefault="004A3494" w:rsidP="00C8673C">
            <w:pPr>
              <w:spacing w:before="60" w:after="40"/>
              <w:jc w:val="center"/>
            </w:pPr>
            <w:r>
              <w:object w:dxaOrig="2716" w:dyaOrig="2716" w14:anchorId="216F4D4B">
                <v:shape id="_x0000_i1076" type="#_x0000_t75" style="width:143.25pt;height:143.25pt" o:ole="">
                  <v:imagedata r:id="rId115" o:title=""/>
                </v:shape>
                <o:OLEObject Type="Embed" ProgID="Visio.Drawing.15" ShapeID="_x0000_i1076" DrawAspect="Content" ObjectID="_1681458271" r:id="rId116"/>
              </w:object>
            </w:r>
          </w:p>
        </w:tc>
        <w:tc>
          <w:tcPr>
            <w:tcW w:w="3255" w:type="dxa"/>
          </w:tcPr>
          <w:p w14:paraId="410A42D3" w14:textId="77777777" w:rsidR="004A3494" w:rsidRDefault="004A3494" w:rsidP="00C8673C">
            <w:pPr>
              <w:spacing w:before="60" w:after="40"/>
              <w:jc w:val="center"/>
            </w:pPr>
            <w:r>
              <w:object w:dxaOrig="3436" w:dyaOrig="3436" w14:anchorId="45F4FF60">
                <v:shape id="_x0000_i1077" type="#_x0000_t75" style="width:149.3pt;height:149.3pt" o:ole="">
                  <v:imagedata r:id="rId117" o:title=""/>
                </v:shape>
                <o:OLEObject Type="Embed" ProgID="Visio.Drawing.15" ShapeID="_x0000_i1077" DrawAspect="Content" ObjectID="_1681458272" r:id="rId118"/>
              </w:object>
            </w:r>
          </w:p>
        </w:tc>
      </w:tr>
      <w:tr w:rsidR="004A3494" w14:paraId="08465DF3" w14:textId="77777777" w:rsidTr="00C8673C">
        <w:trPr>
          <w:jc w:val="center"/>
        </w:trPr>
        <w:tc>
          <w:tcPr>
            <w:tcW w:w="3145" w:type="dxa"/>
          </w:tcPr>
          <w:p w14:paraId="72E83F96" w14:textId="77777777" w:rsidR="004A3494" w:rsidRDefault="004A3494" w:rsidP="00C8673C">
            <w:pPr>
              <w:spacing w:before="60" w:after="40"/>
            </w:pPr>
          </w:p>
          <w:p w14:paraId="52DC44AB" w14:textId="77777777" w:rsidR="004A3494" w:rsidRDefault="004A3494" w:rsidP="00C8673C">
            <w:pPr>
              <w:spacing w:before="60" w:after="40"/>
            </w:pPr>
            <w:r w:rsidRPr="007D4AFC">
              <w:rPr>
                <w:position w:val="-14"/>
              </w:rPr>
              <w:object w:dxaOrig="2100" w:dyaOrig="480" w14:anchorId="62F5EA80">
                <v:shape id="_x0000_i1078" type="#_x0000_t75" style="width:105pt;height:24pt" o:ole="">
                  <v:imagedata r:id="rId119" o:title=""/>
                </v:shape>
                <o:OLEObject Type="Embed" ProgID="Equation.DSMT4" ShapeID="_x0000_i1078" DrawAspect="Content" ObjectID="_1681458273" r:id="rId120"/>
              </w:object>
            </w:r>
          </w:p>
          <w:p w14:paraId="6743329B" w14:textId="77777777" w:rsidR="004A3494" w:rsidRDefault="004A3494" w:rsidP="00C8673C">
            <w:pPr>
              <w:spacing w:before="60" w:after="40" w:line="480" w:lineRule="auto"/>
            </w:pPr>
            <w:r w:rsidRPr="007D4AFC">
              <w:rPr>
                <w:position w:val="-10"/>
              </w:rPr>
              <w:object w:dxaOrig="1600" w:dyaOrig="420" w14:anchorId="0F322E88">
                <v:shape id="_x0000_i1079" type="#_x0000_t75" style="width:80.25pt;height:21pt" o:ole="">
                  <v:imagedata r:id="rId121" o:title=""/>
                </v:shape>
                <o:OLEObject Type="Embed" ProgID="Equation.DSMT4" ShapeID="_x0000_i1079" DrawAspect="Content" ObjectID="_1681458274" r:id="rId122"/>
              </w:object>
            </w:r>
            <w:r>
              <w:t xml:space="preserve"> </w:t>
            </w:r>
          </w:p>
          <w:p w14:paraId="17F94006" w14:textId="77777777" w:rsidR="004A3494" w:rsidRDefault="004A3494" w:rsidP="00C8673C">
            <w:pPr>
              <w:spacing w:before="60" w:after="40" w:line="360" w:lineRule="auto"/>
            </w:pPr>
            <w:r>
              <w:t xml:space="preserve">Focus:   </w:t>
            </w:r>
            <w:r w:rsidRPr="0072047A">
              <w:rPr>
                <w:position w:val="-14"/>
              </w:rPr>
              <w:object w:dxaOrig="1300" w:dyaOrig="400" w14:anchorId="132FDED1">
                <v:shape id="_x0000_i1080" type="#_x0000_t75" style="width:65.25pt;height:20.25pt" o:ole="">
                  <v:imagedata r:id="rId123" o:title=""/>
                </v:shape>
                <o:OLEObject Type="Embed" ProgID="Equation.DSMT4" ShapeID="_x0000_i1080" DrawAspect="Content" ObjectID="_1681458275" r:id="rId124"/>
              </w:object>
            </w:r>
          </w:p>
          <w:p w14:paraId="5019E63E" w14:textId="77777777" w:rsidR="004A3494" w:rsidRDefault="004A3494" w:rsidP="00C8673C">
            <w:pPr>
              <w:spacing w:before="60" w:after="40"/>
            </w:pPr>
            <w:r>
              <w:t xml:space="preserve">Directrix: </w:t>
            </w:r>
            <w:r w:rsidRPr="0072047A">
              <w:rPr>
                <w:position w:val="-10"/>
              </w:rPr>
              <w:object w:dxaOrig="940" w:dyaOrig="320" w14:anchorId="2E83AF60">
                <v:shape id="_x0000_i1081" type="#_x0000_t75" style="width:47.25pt;height:15.75pt" o:ole="">
                  <v:imagedata r:id="rId125" o:title=""/>
                </v:shape>
                <o:OLEObject Type="Embed" ProgID="Equation.DSMT4" ShapeID="_x0000_i1081" DrawAspect="Content" ObjectID="_1681458276" r:id="rId126"/>
              </w:object>
            </w:r>
            <w:r>
              <w:t xml:space="preserve"> </w:t>
            </w:r>
          </w:p>
        </w:tc>
        <w:tc>
          <w:tcPr>
            <w:tcW w:w="3129" w:type="dxa"/>
          </w:tcPr>
          <w:p w14:paraId="0CA2BDFB" w14:textId="77777777" w:rsidR="004A3494" w:rsidRDefault="004A3494" w:rsidP="00C8673C">
            <w:pPr>
              <w:spacing w:before="60" w:after="40"/>
              <w:jc w:val="center"/>
            </w:pPr>
            <w:r>
              <w:object w:dxaOrig="2806" w:dyaOrig="2806" w14:anchorId="0CEBB93D">
                <v:shape id="_x0000_i1082" type="#_x0000_t75" style="width:148.45pt;height:148.45pt" o:ole="">
                  <v:imagedata r:id="rId127" o:title=""/>
                </v:shape>
                <o:OLEObject Type="Embed" ProgID="Visio.Drawing.15" ShapeID="_x0000_i1082" DrawAspect="Content" ObjectID="_1681458277" r:id="rId128"/>
              </w:object>
            </w:r>
          </w:p>
        </w:tc>
        <w:tc>
          <w:tcPr>
            <w:tcW w:w="3255" w:type="dxa"/>
          </w:tcPr>
          <w:p w14:paraId="5A5EF769" w14:textId="77777777" w:rsidR="004A3494" w:rsidRDefault="004A3494" w:rsidP="00C8673C">
            <w:pPr>
              <w:spacing w:before="60" w:after="40"/>
              <w:jc w:val="center"/>
            </w:pPr>
            <w:r>
              <w:object w:dxaOrig="3256" w:dyaOrig="3256" w14:anchorId="4A2E17F3">
                <v:shape id="_x0000_i1083" type="#_x0000_t75" style="width:153.7pt;height:153.7pt" o:ole="">
                  <v:imagedata r:id="rId129" o:title=""/>
                </v:shape>
                <o:OLEObject Type="Embed" ProgID="Visio.Drawing.15" ShapeID="_x0000_i1083" DrawAspect="Content" ObjectID="_1681458278" r:id="rId130"/>
              </w:object>
            </w:r>
          </w:p>
        </w:tc>
      </w:tr>
      <w:tr w:rsidR="004A3494" w14:paraId="18FB9DF0" w14:textId="77777777" w:rsidTr="00C8673C">
        <w:trPr>
          <w:jc w:val="center"/>
        </w:trPr>
        <w:tc>
          <w:tcPr>
            <w:tcW w:w="3145" w:type="dxa"/>
          </w:tcPr>
          <w:p w14:paraId="0E8EEED9" w14:textId="77777777" w:rsidR="004A3494" w:rsidRDefault="004A3494" w:rsidP="00C8673C">
            <w:pPr>
              <w:spacing w:before="60" w:after="40"/>
            </w:pPr>
          </w:p>
          <w:p w14:paraId="1C6DBDD2" w14:textId="77777777" w:rsidR="004A3494" w:rsidRDefault="004A3494" w:rsidP="00C8673C">
            <w:pPr>
              <w:spacing w:before="60" w:after="40"/>
            </w:pPr>
            <w:r w:rsidRPr="007D4AFC">
              <w:rPr>
                <w:position w:val="-14"/>
              </w:rPr>
              <w:object w:dxaOrig="2100" w:dyaOrig="480" w14:anchorId="6559A75B">
                <v:shape id="_x0000_i1084" type="#_x0000_t75" style="width:105pt;height:24pt" o:ole="">
                  <v:imagedata r:id="rId131" o:title=""/>
                </v:shape>
                <o:OLEObject Type="Embed" ProgID="Equation.DSMT4" ShapeID="_x0000_i1084" DrawAspect="Content" ObjectID="_1681458279" r:id="rId132"/>
              </w:object>
            </w:r>
          </w:p>
          <w:p w14:paraId="3917E39A" w14:textId="77777777" w:rsidR="004A3494" w:rsidRDefault="004A3494" w:rsidP="00C8673C">
            <w:pPr>
              <w:spacing w:before="60" w:after="40" w:line="480" w:lineRule="auto"/>
            </w:pPr>
            <w:r w:rsidRPr="007D4AFC">
              <w:rPr>
                <w:position w:val="-10"/>
              </w:rPr>
              <w:object w:dxaOrig="1620" w:dyaOrig="420" w14:anchorId="3B764558">
                <v:shape id="_x0000_i1085" type="#_x0000_t75" style="width:81pt;height:21pt" o:ole="">
                  <v:imagedata r:id="rId133" o:title=""/>
                </v:shape>
                <o:OLEObject Type="Embed" ProgID="Equation.DSMT4" ShapeID="_x0000_i1085" DrawAspect="Content" ObjectID="_1681458280" r:id="rId134"/>
              </w:object>
            </w:r>
            <w:r>
              <w:t xml:space="preserve"> </w:t>
            </w:r>
          </w:p>
          <w:p w14:paraId="64835B44" w14:textId="77777777" w:rsidR="004A3494" w:rsidRDefault="004A3494" w:rsidP="00C8673C">
            <w:pPr>
              <w:spacing w:before="60" w:after="40" w:line="360" w:lineRule="auto"/>
            </w:pPr>
            <w:r>
              <w:t xml:space="preserve">Focus:   </w:t>
            </w:r>
            <w:r w:rsidRPr="0072047A">
              <w:rPr>
                <w:position w:val="-14"/>
              </w:rPr>
              <w:object w:dxaOrig="1300" w:dyaOrig="400" w14:anchorId="434F2167">
                <v:shape id="_x0000_i1086" type="#_x0000_t75" style="width:65.25pt;height:20.25pt" o:ole="">
                  <v:imagedata r:id="rId135" o:title=""/>
                </v:shape>
                <o:OLEObject Type="Embed" ProgID="Equation.DSMT4" ShapeID="_x0000_i1086" DrawAspect="Content" ObjectID="_1681458281" r:id="rId136"/>
              </w:object>
            </w:r>
          </w:p>
          <w:p w14:paraId="1E51351E" w14:textId="77777777" w:rsidR="004A3494" w:rsidRDefault="004A3494" w:rsidP="00C8673C">
            <w:pPr>
              <w:spacing w:before="60" w:after="40"/>
            </w:pPr>
            <w:r>
              <w:t xml:space="preserve">Directrix: </w:t>
            </w:r>
            <w:r w:rsidRPr="0072047A">
              <w:rPr>
                <w:position w:val="-10"/>
              </w:rPr>
              <w:object w:dxaOrig="960" w:dyaOrig="320" w14:anchorId="4DC13D7D">
                <v:shape id="_x0000_i1087" type="#_x0000_t75" style="width:48pt;height:15.75pt" o:ole="">
                  <v:imagedata r:id="rId137" o:title=""/>
                </v:shape>
                <o:OLEObject Type="Embed" ProgID="Equation.DSMT4" ShapeID="_x0000_i1087" DrawAspect="Content" ObjectID="_1681458282" r:id="rId138"/>
              </w:object>
            </w:r>
            <w:r>
              <w:t xml:space="preserve"> </w:t>
            </w:r>
          </w:p>
        </w:tc>
        <w:tc>
          <w:tcPr>
            <w:tcW w:w="3129" w:type="dxa"/>
          </w:tcPr>
          <w:p w14:paraId="2C6F8B94" w14:textId="77777777" w:rsidR="004A3494" w:rsidRDefault="004A3494" w:rsidP="00C8673C">
            <w:pPr>
              <w:spacing w:before="60" w:after="40"/>
              <w:jc w:val="center"/>
            </w:pPr>
            <w:r>
              <w:object w:dxaOrig="3331" w:dyaOrig="2986" w14:anchorId="0960D2C8">
                <v:shape id="_x0000_i1088" type="#_x0000_t75" style="width:152.25pt;height:136.45pt" o:ole="">
                  <v:imagedata r:id="rId139" o:title=""/>
                </v:shape>
                <o:OLEObject Type="Embed" ProgID="Visio.Drawing.15" ShapeID="_x0000_i1088" DrawAspect="Content" ObjectID="_1681458283" r:id="rId140"/>
              </w:object>
            </w:r>
          </w:p>
        </w:tc>
        <w:tc>
          <w:tcPr>
            <w:tcW w:w="3255" w:type="dxa"/>
          </w:tcPr>
          <w:p w14:paraId="4E4A71C6" w14:textId="77777777" w:rsidR="004A3494" w:rsidRDefault="004A3494" w:rsidP="00C8673C">
            <w:pPr>
              <w:spacing w:before="60" w:after="40"/>
              <w:jc w:val="center"/>
            </w:pPr>
            <w:r>
              <w:object w:dxaOrig="3826" w:dyaOrig="3450" w14:anchorId="62830B7C">
                <v:shape id="_x0000_i1089" type="#_x0000_t75" style="width:152.25pt;height:137.3pt" o:ole="">
                  <v:imagedata r:id="rId141" o:title=""/>
                </v:shape>
                <o:OLEObject Type="Embed" ProgID="Visio.Drawing.15" ShapeID="_x0000_i1089" DrawAspect="Content" ObjectID="_1681458284" r:id="rId142"/>
              </w:object>
            </w:r>
          </w:p>
        </w:tc>
      </w:tr>
    </w:tbl>
    <w:p w14:paraId="31F49FC3" w14:textId="5374442F" w:rsidR="00A80E77" w:rsidRDefault="00A80E77" w:rsidP="00B81EB2">
      <w:r>
        <w:br w:type="page"/>
      </w:r>
    </w:p>
    <w:p w14:paraId="463BB17C" w14:textId="77777777" w:rsidR="00A80E77" w:rsidRPr="003A3782" w:rsidRDefault="00A80E77" w:rsidP="00A80E77">
      <w:pPr>
        <w:spacing w:after="120"/>
        <w:rPr>
          <w:b/>
          <w:i/>
          <w:sz w:val="28"/>
        </w:rPr>
      </w:pPr>
      <w:r w:rsidRPr="003A3782">
        <w:rPr>
          <w:b/>
          <w:i/>
          <w:sz w:val="28"/>
        </w:rPr>
        <w:lastRenderedPageBreak/>
        <w:t>Example</w:t>
      </w:r>
    </w:p>
    <w:p w14:paraId="7B14B092" w14:textId="77777777" w:rsidR="00A80E77" w:rsidRDefault="00A80E77" w:rsidP="00A80E77">
      <w:r>
        <w:t xml:space="preserve">Find the focus and directrix of the parabola </w:t>
      </w:r>
      <w:r w:rsidRPr="00671349">
        <w:rPr>
          <w:position w:val="-20"/>
        </w:rPr>
        <w:object w:dxaOrig="1020" w:dyaOrig="520" w14:anchorId="5EC076B3">
          <v:shape id="_x0000_i1090" type="#_x0000_t75" style="width:51pt;height:26.25pt" o:ole="">
            <v:imagedata r:id="rId143" o:title=""/>
          </v:shape>
          <o:OLEObject Type="Embed" ProgID="Equation.DSMT4" ShapeID="_x0000_i1090" DrawAspect="Content" ObjectID="_1681458285" r:id="rId144"/>
        </w:object>
      </w:r>
      <w:r>
        <w:t>.</w:t>
      </w:r>
    </w:p>
    <w:p w14:paraId="63C6B8AA" w14:textId="77777777" w:rsidR="00A80E77" w:rsidRPr="003A3782" w:rsidRDefault="00A80E77" w:rsidP="00A80E77">
      <w:pPr>
        <w:spacing w:after="120"/>
        <w:rPr>
          <w:b/>
          <w:i/>
          <w:color w:val="632423" w:themeColor="accent2" w:themeShade="80"/>
          <w:u w:val="single"/>
        </w:rPr>
      </w:pPr>
      <w:r w:rsidRPr="003A3782">
        <w:rPr>
          <w:b/>
          <w:i/>
          <w:color w:val="632423" w:themeColor="accent2" w:themeShade="80"/>
          <w:u w:val="single"/>
        </w:rPr>
        <w:t>Solution</w:t>
      </w:r>
    </w:p>
    <w:p w14:paraId="59A733B0" w14:textId="299129FC" w:rsidR="00A80E77" w:rsidRDefault="0069047A" w:rsidP="00A80E77">
      <w:pPr>
        <w:ind w:left="360"/>
      </w:pPr>
      <w:r w:rsidRPr="0069047A">
        <w:rPr>
          <w:b/>
          <w:i/>
          <w:color w:val="4F6228" w:themeColor="accent3" w:themeShade="80"/>
        </w:rPr>
        <w:t>Given</w:t>
      </w:r>
      <w:r>
        <w:t xml:space="preserve">: </w:t>
      </w:r>
      <w:r w:rsidRPr="0069047A">
        <w:rPr>
          <w:position w:val="-20"/>
        </w:rPr>
        <w:object w:dxaOrig="760" w:dyaOrig="499" w14:anchorId="18969AE7">
          <v:shape id="_x0000_i1091" type="#_x0000_t75" style="width:38.25pt;height:24.75pt" o:ole="">
            <v:imagedata r:id="rId145" o:title=""/>
          </v:shape>
          <o:OLEObject Type="Embed" ProgID="Equation.DSMT4" ShapeID="_x0000_i1091" DrawAspect="Content" ObjectID="_1681458286" r:id="rId146"/>
        </w:object>
      </w:r>
    </w:p>
    <w:p w14:paraId="550638BE" w14:textId="53FDD28B" w:rsidR="0069047A" w:rsidRDefault="0069047A" w:rsidP="00A80E77">
      <w:pPr>
        <w:ind w:left="360"/>
      </w:pPr>
      <w:r w:rsidRPr="0069047A">
        <w:rPr>
          <w:position w:val="-20"/>
        </w:rPr>
        <w:object w:dxaOrig="780" w:dyaOrig="520" w14:anchorId="741DD3DF">
          <v:shape id="_x0000_i1092" type="#_x0000_t75" style="width:39pt;height:26.25pt" o:ole="">
            <v:imagedata r:id="rId147" o:title=""/>
          </v:shape>
          <o:OLEObject Type="Embed" ProgID="Equation.DSMT4" ShapeID="_x0000_i1092" DrawAspect="Content" ObjectID="_1681458287" r:id="rId148"/>
        </w:object>
      </w:r>
    </w:p>
    <w:p w14:paraId="4B8301A0" w14:textId="347B047C" w:rsidR="0069047A" w:rsidRDefault="0069047A" w:rsidP="0069047A">
      <w:pPr>
        <w:tabs>
          <w:tab w:val="left" w:pos="630"/>
        </w:tabs>
        <w:ind w:left="360"/>
      </w:pPr>
      <w:r>
        <w:tab/>
      </w:r>
      <w:r w:rsidRPr="0069047A">
        <w:rPr>
          <w:position w:val="-46"/>
        </w:rPr>
        <w:object w:dxaOrig="940" w:dyaOrig="780" w14:anchorId="30837E3D">
          <v:shape id="_x0000_i1093" type="#_x0000_t75" style="width:47.25pt;height:39pt" o:ole="">
            <v:imagedata r:id="rId149" o:title=""/>
          </v:shape>
          <o:OLEObject Type="Embed" ProgID="Equation.DSMT4" ShapeID="_x0000_i1093" DrawAspect="Content" ObjectID="_1681458288" r:id="rId150"/>
        </w:object>
      </w:r>
    </w:p>
    <w:p w14:paraId="6E67CBE1" w14:textId="0156B341" w:rsidR="0069047A" w:rsidRDefault="0069047A" w:rsidP="0069047A">
      <w:pPr>
        <w:tabs>
          <w:tab w:val="left" w:pos="630"/>
        </w:tabs>
        <w:ind w:left="360"/>
      </w:pPr>
      <w:r>
        <w:tab/>
      </w:r>
      <w:r w:rsidRPr="0069047A">
        <w:rPr>
          <w:position w:val="-20"/>
        </w:rPr>
        <w:object w:dxaOrig="580" w:dyaOrig="520" w14:anchorId="0CFE085E">
          <v:shape id="_x0000_i1094" type="#_x0000_t75" style="width:29.25pt;height:26.25pt" o:ole="">
            <v:imagedata r:id="rId151" o:title=""/>
          </v:shape>
          <o:OLEObject Type="Embed" ProgID="Equation.DSMT4" ShapeID="_x0000_i1094" DrawAspect="Content" ObjectID="_1681458289" r:id="rId152"/>
        </w:object>
      </w:r>
      <w:r>
        <w:t xml:space="preserve"> </w:t>
      </w:r>
    </w:p>
    <w:p w14:paraId="76278161" w14:textId="24141EA3" w:rsidR="0069047A" w:rsidRDefault="0069047A" w:rsidP="0069047A">
      <w:pPr>
        <w:tabs>
          <w:tab w:val="left" w:pos="630"/>
        </w:tabs>
        <w:ind w:left="360"/>
      </w:pPr>
      <w:r>
        <w:tab/>
      </w:r>
      <w:r w:rsidRPr="0069047A">
        <w:rPr>
          <w:position w:val="-26"/>
        </w:rPr>
        <w:object w:dxaOrig="740" w:dyaOrig="580" w14:anchorId="1A021479">
          <v:shape id="_x0000_i1095" type="#_x0000_t75" style="width:36.75pt;height:29.25pt" o:ole="">
            <v:imagedata r:id="rId153" o:title=""/>
          </v:shape>
          <o:OLEObject Type="Embed" ProgID="Equation.DSMT4" ShapeID="_x0000_i1095" DrawAspect="Content" ObjectID="_1681458290" r:id="rId154"/>
        </w:object>
      </w:r>
      <w:r>
        <w:t xml:space="preserve"> </w:t>
      </w:r>
    </w:p>
    <w:p w14:paraId="7E76D048" w14:textId="77777777" w:rsidR="00A80E77" w:rsidRDefault="00A80E77" w:rsidP="00A80E77">
      <w:pPr>
        <w:ind w:left="360"/>
      </w:pPr>
      <w:r>
        <w:t xml:space="preserve">The parabola opens downward and has focus </w:t>
      </w:r>
      <w:r w:rsidRPr="00671349">
        <w:rPr>
          <w:position w:val="-22"/>
        </w:rPr>
        <w:object w:dxaOrig="1120" w:dyaOrig="560" w14:anchorId="64C15CA5">
          <v:shape id="_x0000_i1096" type="#_x0000_t75" style="width:56.2pt;height:27.75pt" o:ole="">
            <v:imagedata r:id="rId155" o:title=""/>
          </v:shape>
          <o:OLEObject Type="Embed" ProgID="Equation.DSMT4" ShapeID="_x0000_i1096" DrawAspect="Content" ObjectID="_1681458291" r:id="rId156"/>
        </w:object>
      </w:r>
      <w:r>
        <w:t>.</w:t>
      </w:r>
    </w:p>
    <w:p w14:paraId="2F216932" w14:textId="77777777" w:rsidR="00A80E77" w:rsidRDefault="00A80E77" w:rsidP="00A80E77">
      <w:pPr>
        <w:ind w:left="360"/>
      </w:pPr>
      <w:r>
        <w:t xml:space="preserve">The directrix is the horizontal line </w:t>
      </w:r>
      <w:r w:rsidRPr="00671349">
        <w:rPr>
          <w:position w:val="-20"/>
        </w:rPr>
        <w:object w:dxaOrig="620" w:dyaOrig="520" w14:anchorId="690BFFC7">
          <v:shape id="_x0000_i1097" type="#_x0000_t75" style="width:30.75pt;height:26.25pt" o:ole="">
            <v:imagedata r:id="rId157" o:title=""/>
          </v:shape>
          <o:OLEObject Type="Embed" ProgID="Equation.DSMT4" ShapeID="_x0000_i1097" DrawAspect="Content" ObjectID="_1681458292" r:id="rId158"/>
        </w:object>
      </w:r>
      <w:r>
        <w:rPr>
          <w:position w:val="-20"/>
        </w:rPr>
        <w:t xml:space="preserve"> </w:t>
      </w:r>
      <w:r w:rsidRPr="0023762F">
        <w:t xml:space="preserve">which is a distance </w:t>
      </w:r>
      <w:r w:rsidRPr="00671349">
        <w:rPr>
          <w:position w:val="-20"/>
        </w:rPr>
        <w:object w:dxaOrig="240" w:dyaOrig="520" w14:anchorId="0C606D55">
          <v:shape id="_x0000_i1098" type="#_x0000_t75" style="width:12pt;height:26.25pt" o:ole="">
            <v:imagedata r:id="rId159" o:title=""/>
          </v:shape>
          <o:OLEObject Type="Embed" ProgID="Equation.DSMT4" ShapeID="_x0000_i1098" DrawAspect="Content" ObjectID="_1681458293" r:id="rId160"/>
        </w:object>
      </w:r>
      <w:r>
        <w:t xml:space="preserve"> above </w:t>
      </w:r>
      <w:r w:rsidRPr="00C74F5E">
        <w:rPr>
          <w:i/>
        </w:rPr>
        <w:t>V</w:t>
      </w:r>
      <w:r>
        <w:t>.</w:t>
      </w:r>
    </w:p>
    <w:p w14:paraId="2FCD7390" w14:textId="77777777" w:rsidR="00A80E77" w:rsidRDefault="00A80E77" w:rsidP="00A80E77"/>
    <w:p w14:paraId="77D73154" w14:textId="77777777" w:rsidR="00A80E77" w:rsidRDefault="00A80E77" w:rsidP="00A80E77"/>
    <w:p w14:paraId="158C5170" w14:textId="77777777" w:rsidR="00A80E77" w:rsidRPr="003A3782" w:rsidRDefault="00A80E77" w:rsidP="00A80E77">
      <w:pPr>
        <w:spacing w:after="120"/>
        <w:rPr>
          <w:b/>
          <w:i/>
          <w:sz w:val="28"/>
        </w:rPr>
      </w:pPr>
      <w:r w:rsidRPr="003A3782">
        <w:rPr>
          <w:b/>
          <w:i/>
          <w:sz w:val="28"/>
        </w:rPr>
        <w:t>Example</w:t>
      </w:r>
    </w:p>
    <w:p w14:paraId="431CFB25" w14:textId="77777777" w:rsidR="00A80E77" w:rsidRDefault="00A80E77" w:rsidP="00A80E77">
      <w:pPr>
        <w:pStyle w:val="ListParagraph"/>
        <w:numPr>
          <w:ilvl w:val="0"/>
          <w:numId w:val="29"/>
        </w:numPr>
        <w:spacing w:after="0" w:line="276" w:lineRule="auto"/>
        <w:ind w:left="540"/>
      </w:pPr>
      <w:r>
        <w:t xml:space="preserve">Find an equation of a parabola that has vertex at the origin, open right, and passes through the point </w:t>
      </w:r>
      <w:proofErr w:type="gramStart"/>
      <w:r w:rsidRPr="00C6035B">
        <w:rPr>
          <w:i/>
        </w:rPr>
        <w:t>P</w:t>
      </w:r>
      <w:r>
        <w:t>(</w:t>
      </w:r>
      <w:proofErr w:type="gramEnd"/>
      <w:r>
        <w:t xml:space="preserve">7, </w:t>
      </w:r>
      <w:r>
        <w:sym w:font="Symbol" w:char="F02D"/>
      </w:r>
      <w:r>
        <w:t>3).</w:t>
      </w:r>
    </w:p>
    <w:p w14:paraId="49DBA2E4" w14:textId="77777777" w:rsidR="00A80E77" w:rsidRDefault="00A80E77" w:rsidP="00A80E77">
      <w:pPr>
        <w:pStyle w:val="ListParagraph"/>
        <w:numPr>
          <w:ilvl w:val="0"/>
          <w:numId w:val="29"/>
        </w:numPr>
        <w:spacing w:after="0" w:line="276" w:lineRule="auto"/>
        <w:ind w:left="540"/>
      </w:pPr>
      <w:r>
        <w:t>Find the focus of the parabola.</w:t>
      </w:r>
    </w:p>
    <w:p w14:paraId="0A04E69D" w14:textId="77777777" w:rsidR="00A80E77" w:rsidRPr="003A3782" w:rsidRDefault="00A80E77" w:rsidP="00A80E77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3A3782">
        <w:rPr>
          <w:b/>
          <w:i/>
          <w:color w:val="632423" w:themeColor="accent2" w:themeShade="80"/>
          <w:u w:val="single"/>
        </w:rPr>
        <w:t>Solution</w:t>
      </w:r>
    </w:p>
    <w:p w14:paraId="790FCA15" w14:textId="77777777" w:rsidR="00A80E77" w:rsidRDefault="00A80E77" w:rsidP="00A80E77">
      <w:pPr>
        <w:pStyle w:val="ListParagraph"/>
        <w:numPr>
          <w:ilvl w:val="0"/>
          <w:numId w:val="30"/>
        </w:numPr>
        <w:spacing w:after="0" w:line="276" w:lineRule="auto"/>
        <w:ind w:left="720"/>
      </w:pPr>
      <w:r>
        <w:t xml:space="preserve">An equation of a parabola with vertex at the origin that opens right has the form </w:t>
      </w:r>
      <w:r w:rsidRPr="00D86E1A">
        <w:rPr>
          <w:position w:val="-10"/>
        </w:rPr>
        <w:object w:dxaOrig="800" w:dyaOrig="420" w14:anchorId="6A4F08E7">
          <v:shape id="_x0000_i1099" type="#_x0000_t75" style="width:39.75pt;height:21pt" o:ole="">
            <v:imagedata r:id="rId161" o:title=""/>
          </v:shape>
          <o:OLEObject Type="Embed" ProgID="Equation.DSMT4" ShapeID="_x0000_i1099" DrawAspect="Content" ObjectID="_1681458294" r:id="rId162"/>
        </w:object>
      </w:r>
    </w:p>
    <w:p w14:paraId="6DC8788B" w14:textId="77777777" w:rsidR="00A80E77" w:rsidRDefault="00A80E77" w:rsidP="00A80E77">
      <w:pPr>
        <w:ind w:left="1440"/>
      </w:pPr>
      <w:r w:rsidRPr="00671349">
        <w:rPr>
          <w:position w:val="-14"/>
        </w:rPr>
        <w:object w:dxaOrig="1140" w:dyaOrig="480" w14:anchorId="75157A81">
          <v:shape id="_x0000_i1100" type="#_x0000_t75" style="width:57pt;height:24pt" o:ole="">
            <v:imagedata r:id="rId163" o:title=""/>
          </v:shape>
          <o:OLEObject Type="Embed" ProgID="Equation.DSMT4" ShapeID="_x0000_i1100" DrawAspect="Content" ObjectID="_1681458295" r:id="rId164"/>
        </w:object>
      </w:r>
    </w:p>
    <w:p w14:paraId="3EC56282" w14:textId="77777777" w:rsidR="00A80E77" w:rsidRDefault="00A80E77" w:rsidP="00A80E77">
      <w:pPr>
        <w:ind w:left="1440"/>
      </w:pPr>
      <w:r w:rsidRPr="00671349">
        <w:rPr>
          <w:position w:val="-20"/>
        </w:rPr>
        <w:object w:dxaOrig="600" w:dyaOrig="520" w14:anchorId="540998FA">
          <v:shape id="_x0000_i1101" type="#_x0000_t75" style="width:30pt;height:26.25pt" o:ole="">
            <v:imagedata r:id="rId165" o:title=""/>
          </v:shape>
          <o:OLEObject Type="Embed" ProgID="Equation.DSMT4" ShapeID="_x0000_i1101" DrawAspect="Content" ObjectID="_1681458296" r:id="rId166"/>
        </w:object>
      </w:r>
    </w:p>
    <w:p w14:paraId="3560F25D" w14:textId="77777777" w:rsidR="00A80E77" w:rsidRDefault="00A80E77" w:rsidP="00A80E77">
      <w:pPr>
        <w:ind w:left="720"/>
      </w:pPr>
      <w:r>
        <w:t xml:space="preserve">The equation is: </w:t>
      </w:r>
      <w:r w:rsidRPr="00671349">
        <w:rPr>
          <w:position w:val="-20"/>
        </w:rPr>
        <w:object w:dxaOrig="880" w:dyaOrig="520" w14:anchorId="0F3EA13D">
          <v:shape id="_x0000_i1102" type="#_x0000_t75" style="width:44.25pt;height:26.25pt" o:ole="">
            <v:imagedata r:id="rId167" o:title=""/>
          </v:shape>
          <o:OLEObject Type="Embed" ProgID="Equation.DSMT4" ShapeID="_x0000_i1102" DrawAspect="Content" ObjectID="_1681458297" r:id="rId168"/>
        </w:object>
      </w:r>
    </w:p>
    <w:p w14:paraId="633EAB28" w14:textId="4426D760" w:rsidR="00A80E77" w:rsidRDefault="0069047A" w:rsidP="00A80E77">
      <w:pPr>
        <w:pStyle w:val="ListParagraph"/>
        <w:numPr>
          <w:ilvl w:val="0"/>
          <w:numId w:val="30"/>
        </w:numPr>
        <w:spacing w:after="0" w:line="276" w:lineRule="auto"/>
        <w:ind w:left="720"/>
      </w:pPr>
      <w:r w:rsidRPr="0069047A">
        <w:rPr>
          <w:position w:val="-20"/>
        </w:rPr>
        <w:object w:dxaOrig="780" w:dyaOrig="520" w14:anchorId="70BC62A5">
          <v:shape id="_x0000_i1103" type="#_x0000_t75" style="width:39pt;height:26.25pt" o:ole="">
            <v:imagedata r:id="rId147" o:title=""/>
          </v:shape>
          <o:OLEObject Type="Embed" ProgID="Equation.DSMT4" ShapeID="_x0000_i1103" DrawAspect="Content" ObjectID="_1681458298" r:id="rId169"/>
        </w:object>
      </w:r>
    </w:p>
    <w:p w14:paraId="177C75AA" w14:textId="446CF00A" w:rsidR="0069047A" w:rsidRDefault="0069047A" w:rsidP="00C8673C">
      <w:pPr>
        <w:tabs>
          <w:tab w:val="left" w:pos="990"/>
        </w:tabs>
        <w:ind w:left="720"/>
      </w:pPr>
      <w:r>
        <w:tab/>
      </w:r>
      <w:r w:rsidRPr="0069047A">
        <w:rPr>
          <w:position w:val="-46"/>
        </w:rPr>
        <w:object w:dxaOrig="780" w:dyaOrig="780" w14:anchorId="70E51557">
          <v:shape id="_x0000_i1104" type="#_x0000_t75" style="width:39pt;height:39pt" o:ole="">
            <v:imagedata r:id="rId170" o:title=""/>
          </v:shape>
          <o:OLEObject Type="Embed" ProgID="Equation.DSMT4" ShapeID="_x0000_i1104" DrawAspect="Content" ObjectID="_1681458299" r:id="rId171"/>
        </w:object>
      </w:r>
      <w:r>
        <w:t xml:space="preserve"> </w:t>
      </w:r>
    </w:p>
    <w:p w14:paraId="5EC2CFF8" w14:textId="2212A48B" w:rsidR="00C8673C" w:rsidRDefault="00C8673C" w:rsidP="0069047A">
      <w:pPr>
        <w:tabs>
          <w:tab w:val="left" w:pos="990"/>
        </w:tabs>
        <w:spacing w:line="360" w:lineRule="auto"/>
        <w:ind w:left="720"/>
      </w:pPr>
      <w:r>
        <w:tab/>
      </w:r>
      <w:r w:rsidRPr="00C8673C">
        <w:rPr>
          <w:position w:val="-26"/>
        </w:rPr>
        <w:object w:dxaOrig="700" w:dyaOrig="580" w14:anchorId="400D4D97">
          <v:shape id="_x0000_i1105" type="#_x0000_t75" style="width:35.25pt;height:29.25pt" o:ole="">
            <v:imagedata r:id="rId172" o:title=""/>
          </v:shape>
          <o:OLEObject Type="Embed" ProgID="Equation.DSMT4" ShapeID="_x0000_i1105" DrawAspect="Content" ObjectID="_1681458300" r:id="rId173"/>
        </w:object>
      </w:r>
    </w:p>
    <w:p w14:paraId="76390168" w14:textId="7C262769" w:rsidR="00A80E77" w:rsidRDefault="00A80E77" w:rsidP="00A80E77">
      <w:pPr>
        <w:ind w:left="720"/>
      </w:pPr>
      <w:r>
        <w:t xml:space="preserve">Thus, the focus has coordinate </w:t>
      </w:r>
      <w:r w:rsidRPr="00D86E1A">
        <w:rPr>
          <w:position w:val="-22"/>
        </w:rPr>
        <w:object w:dxaOrig="820" w:dyaOrig="560" w14:anchorId="06214AB5">
          <v:shape id="_x0000_i1106" type="#_x0000_t75" style="width:41.25pt;height:27.75pt" o:ole="">
            <v:imagedata r:id="rId174" o:title=""/>
          </v:shape>
          <o:OLEObject Type="Embed" ProgID="Equation.DSMT4" ShapeID="_x0000_i1106" DrawAspect="Content" ObjectID="_1681458301" r:id="rId175"/>
        </w:object>
      </w:r>
    </w:p>
    <w:p w14:paraId="2E68A414" w14:textId="0F1F495B" w:rsidR="00D72A04" w:rsidRPr="0069047A" w:rsidRDefault="00D72A04" w:rsidP="0069047A">
      <w:pPr>
        <w:spacing w:line="240" w:lineRule="auto"/>
        <w:rPr>
          <w:sz w:val="12"/>
        </w:rPr>
      </w:pPr>
      <w:r w:rsidRPr="0069047A">
        <w:rPr>
          <w:sz w:val="12"/>
        </w:rPr>
        <w:br w:type="page"/>
      </w:r>
    </w:p>
    <w:p w14:paraId="7FAFFE40" w14:textId="02394F77" w:rsidR="00D72A04" w:rsidRPr="003A3782" w:rsidRDefault="00D72A04" w:rsidP="00194512">
      <w:pPr>
        <w:rPr>
          <w:b/>
          <w:i/>
          <w:sz w:val="28"/>
        </w:rPr>
      </w:pPr>
      <w:r w:rsidRPr="003A3782">
        <w:rPr>
          <w:b/>
          <w:i/>
          <w:sz w:val="28"/>
        </w:rPr>
        <w:lastRenderedPageBreak/>
        <w:t>Example</w:t>
      </w:r>
    </w:p>
    <w:p w14:paraId="1DB9DDE8" w14:textId="2250D020" w:rsidR="00D72A04" w:rsidRDefault="00D72A04" w:rsidP="00194512">
      <w:pPr>
        <w:spacing w:line="360" w:lineRule="auto"/>
      </w:pPr>
      <w:r>
        <w:t xml:space="preserve">Sketch the graph of </w:t>
      </w:r>
      <w:r w:rsidR="00194512" w:rsidRPr="00671349">
        <w:rPr>
          <w:position w:val="-10"/>
        </w:rPr>
        <w:object w:dxaOrig="1780" w:dyaOrig="420" w14:anchorId="09907CDE">
          <v:shape id="_x0000_i1107" type="#_x0000_t75" style="width:89.25pt;height:21pt" o:ole="">
            <v:imagedata r:id="rId176" o:title=""/>
          </v:shape>
          <o:OLEObject Type="Embed" ProgID="Equation.DSMT4" ShapeID="_x0000_i1107" DrawAspect="Content" ObjectID="_1681458302" r:id="rId177"/>
        </w:object>
      </w:r>
    </w:p>
    <w:p w14:paraId="7E82BC1C" w14:textId="020AFD64" w:rsidR="00D72A04" w:rsidRPr="003A3782" w:rsidRDefault="00D72A04" w:rsidP="00194512">
      <w:pPr>
        <w:spacing w:line="360" w:lineRule="auto"/>
        <w:rPr>
          <w:b/>
          <w:i/>
          <w:color w:val="632423" w:themeColor="accent2" w:themeShade="80"/>
          <w:u w:val="single"/>
        </w:rPr>
      </w:pPr>
      <w:r w:rsidRPr="003A3782">
        <w:rPr>
          <w:b/>
          <w:i/>
          <w:color w:val="632423" w:themeColor="accent2" w:themeShade="80"/>
          <w:u w:val="single"/>
        </w:rPr>
        <w:t>Solution</w:t>
      </w:r>
    </w:p>
    <w:p w14:paraId="78776C2A" w14:textId="797FF3C2" w:rsidR="00D72A04" w:rsidRDefault="00D72A04" w:rsidP="00D72A04">
      <w:pPr>
        <w:ind w:left="360"/>
      </w:pPr>
      <w:r w:rsidRPr="00671349">
        <w:rPr>
          <w:position w:val="-10"/>
        </w:rPr>
        <w:object w:dxaOrig="1780" w:dyaOrig="420" w14:anchorId="071318E2">
          <v:shape id="_x0000_i1108" type="#_x0000_t75" style="width:89.25pt;height:21pt" o:ole="">
            <v:imagedata r:id="rId178" o:title=""/>
          </v:shape>
          <o:OLEObject Type="Embed" ProgID="Equation.DSMT4" ShapeID="_x0000_i1108" DrawAspect="Content" ObjectID="_1681458303" r:id="rId179"/>
        </w:object>
      </w:r>
    </w:p>
    <w:p w14:paraId="187D79FA" w14:textId="114D0EF4" w:rsidR="00D72A04" w:rsidRDefault="00A16879" w:rsidP="00D72A04">
      <w:pPr>
        <w:ind w:left="360"/>
      </w:pPr>
      <w:r>
        <w:rPr>
          <w:noProof/>
        </w:rPr>
        <w:drawing>
          <wp:anchor distT="0" distB="0" distL="114300" distR="114300" simplePos="0" relativeHeight="251854848" behindDoc="0" locked="0" layoutInCell="1" allowOverlap="1" wp14:anchorId="41653088" wp14:editId="25390FA7">
            <wp:simplePos x="0" y="0"/>
            <wp:positionH relativeFrom="column">
              <wp:posOffset>3316605</wp:posOffset>
            </wp:positionH>
            <wp:positionV relativeFrom="paragraph">
              <wp:posOffset>10795</wp:posOffset>
            </wp:positionV>
            <wp:extent cx="2743200" cy="2419350"/>
            <wp:effectExtent l="0" t="0" r="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743200" cy="2419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D72A04" w:rsidRPr="00671349">
        <w:rPr>
          <w:position w:val="-20"/>
        </w:rPr>
        <w:object w:dxaOrig="3420" w:dyaOrig="620" w14:anchorId="02AE4D7A">
          <v:shape id="_x0000_i1109" type="#_x0000_t75" style="width:171pt;height:30.75pt" o:ole="">
            <v:imagedata r:id="rId181" o:title=""/>
          </v:shape>
          <o:OLEObject Type="Embed" ProgID="Equation.DSMT4" ShapeID="_x0000_i1109" DrawAspect="Content" ObjectID="_1681458304" r:id="rId182"/>
        </w:object>
      </w:r>
    </w:p>
    <w:p w14:paraId="20BD22E5" w14:textId="18E3D7C5" w:rsidR="00D72A04" w:rsidRDefault="00D72A04" w:rsidP="00D72A04">
      <w:pPr>
        <w:ind w:left="360"/>
      </w:pPr>
      <w:r w:rsidRPr="00671349">
        <w:rPr>
          <w:position w:val="-14"/>
        </w:rPr>
        <w:object w:dxaOrig="1719" w:dyaOrig="480" w14:anchorId="73DEFDB6">
          <v:shape id="_x0000_i1110" type="#_x0000_t75" style="width:86.2pt;height:24pt" o:ole="">
            <v:imagedata r:id="rId183" o:title=""/>
          </v:shape>
          <o:OLEObject Type="Embed" ProgID="Equation.DSMT4" ShapeID="_x0000_i1110" DrawAspect="Content" ObjectID="_1681458305" r:id="rId184"/>
        </w:object>
      </w:r>
    </w:p>
    <w:p w14:paraId="12F07214" w14:textId="77777777" w:rsidR="00D72A04" w:rsidRDefault="00D72A04" w:rsidP="00D72A04">
      <w:pPr>
        <w:spacing w:after="120"/>
        <w:ind w:left="360"/>
      </w:pPr>
      <w:r w:rsidRPr="00671349">
        <w:rPr>
          <w:position w:val="-14"/>
        </w:rPr>
        <w:object w:dxaOrig="1900" w:dyaOrig="480" w14:anchorId="4CB81865">
          <v:shape id="_x0000_i1111" type="#_x0000_t75" style="width:95.3pt;height:24pt" o:ole="">
            <v:imagedata r:id="rId185" o:title=""/>
          </v:shape>
          <o:OLEObject Type="Embed" ProgID="Equation.DSMT4" ShapeID="_x0000_i1111" DrawAspect="Content" ObjectID="_1681458306" r:id="rId186"/>
        </w:object>
      </w:r>
    </w:p>
    <w:p w14:paraId="2D55164D" w14:textId="77777777" w:rsidR="00D72A04" w:rsidRDefault="00D72A04" w:rsidP="00D72A04">
      <w:pPr>
        <w:spacing w:after="120"/>
        <w:ind w:left="360"/>
      </w:pPr>
      <w:r>
        <w:t xml:space="preserve">The vertex is </w:t>
      </w:r>
      <w:r w:rsidRPr="00671349">
        <w:rPr>
          <w:position w:val="-14"/>
        </w:rPr>
        <w:object w:dxaOrig="2000" w:dyaOrig="400" w14:anchorId="4D8CAD09">
          <v:shape id="_x0000_i1112" type="#_x0000_t75" style="width:99.8pt;height:20.25pt" o:ole="">
            <v:imagedata r:id="rId187" o:title=""/>
          </v:shape>
          <o:OLEObject Type="Embed" ProgID="Equation.DSMT4" ShapeID="_x0000_i1112" DrawAspect="Content" ObjectID="_1681458307" r:id="rId188"/>
        </w:object>
      </w:r>
    </w:p>
    <w:p w14:paraId="344541D1" w14:textId="7B8902ED" w:rsidR="00D72A04" w:rsidRDefault="00D72A04" w:rsidP="0056230F">
      <w:pPr>
        <w:ind w:left="360"/>
      </w:pPr>
      <w:r>
        <w:t xml:space="preserve">The focus is </w:t>
      </w:r>
      <w:r w:rsidR="0056230F" w:rsidRPr="0056230F">
        <w:rPr>
          <w:position w:val="-20"/>
        </w:rPr>
        <w:object w:dxaOrig="2659" w:dyaOrig="520" w14:anchorId="28D72403">
          <v:shape id="_x0000_i1113" type="#_x0000_t75" style="width:132.7pt;height:26.25pt" o:ole="">
            <v:imagedata r:id="rId189" o:title=""/>
          </v:shape>
          <o:OLEObject Type="Embed" ProgID="Equation.DSMT4" ShapeID="_x0000_i1113" DrawAspect="Content" ObjectID="_1681458308" r:id="rId190"/>
        </w:object>
      </w:r>
    </w:p>
    <w:p w14:paraId="52423921" w14:textId="04A5650D" w:rsidR="0056230F" w:rsidRPr="0056230F" w:rsidRDefault="0056230F" w:rsidP="0056230F">
      <w:pPr>
        <w:tabs>
          <w:tab w:val="left" w:pos="2790"/>
        </w:tabs>
        <w:spacing w:line="360" w:lineRule="auto"/>
        <w:ind w:left="360"/>
        <w:rPr>
          <w:b/>
        </w:rPr>
      </w:pPr>
      <w:r>
        <w:tab/>
      </w:r>
      <w:r w:rsidRPr="0056230F">
        <w:rPr>
          <w:position w:val="-26"/>
        </w:rPr>
        <w:object w:dxaOrig="1480" w:dyaOrig="600" w14:anchorId="7B64DBDE">
          <v:shape id="_x0000_i1114" type="#_x0000_t75" style="width:74.2pt;height:30pt" o:ole="">
            <v:imagedata r:id="rId191" o:title=""/>
          </v:shape>
          <o:OLEObject Type="Embed" ProgID="Equation.DSMT4" ShapeID="_x0000_i1114" DrawAspect="Content" ObjectID="_1681458309" r:id="rId192"/>
        </w:object>
      </w:r>
      <w:r>
        <w:t xml:space="preserve"> </w:t>
      </w:r>
    </w:p>
    <w:p w14:paraId="5FFAD174" w14:textId="6F6B8244" w:rsidR="00D72A04" w:rsidRDefault="00D72A04" w:rsidP="00D72A04">
      <w:pPr>
        <w:ind w:left="360"/>
      </w:pPr>
      <w:r>
        <w:t xml:space="preserve">The directrix is </w:t>
      </w:r>
      <w:r w:rsidR="0056230F" w:rsidRPr="0056230F">
        <w:rPr>
          <w:position w:val="-18"/>
        </w:rPr>
        <w:object w:dxaOrig="1680" w:dyaOrig="480" w14:anchorId="608D5696">
          <v:shape id="_x0000_i1115" type="#_x0000_t75" style="width:84pt;height:24pt" o:ole="">
            <v:imagedata r:id="rId193" o:title=""/>
          </v:shape>
          <o:OLEObject Type="Embed" ProgID="Equation.DSMT4" ShapeID="_x0000_i1115" DrawAspect="Content" ObjectID="_1681458310" r:id="rId194"/>
        </w:object>
      </w:r>
    </w:p>
    <w:p w14:paraId="43798B01" w14:textId="0B470418" w:rsidR="0056230F" w:rsidRDefault="0056230F" w:rsidP="0056230F">
      <w:pPr>
        <w:tabs>
          <w:tab w:val="left" w:pos="2070"/>
        </w:tabs>
        <w:ind w:left="360"/>
      </w:pPr>
      <w:r>
        <w:tab/>
      </w:r>
      <w:r w:rsidRPr="0056230F">
        <w:rPr>
          <w:position w:val="-26"/>
        </w:rPr>
        <w:object w:dxaOrig="580" w:dyaOrig="580" w14:anchorId="11207F52">
          <v:shape id="_x0000_i1116" type="#_x0000_t75" style="width:29.25pt;height:29.25pt" o:ole="">
            <v:imagedata r:id="rId195" o:title=""/>
          </v:shape>
          <o:OLEObject Type="Embed" ProgID="Equation.DSMT4" ShapeID="_x0000_i1116" DrawAspect="Content" ObjectID="_1681458311" r:id="rId196"/>
        </w:object>
      </w:r>
      <w:r>
        <w:t xml:space="preserve"> </w:t>
      </w:r>
    </w:p>
    <w:p w14:paraId="344249E0" w14:textId="77777777" w:rsidR="00D72A04" w:rsidRDefault="00D72A04" w:rsidP="00D72A04"/>
    <w:p w14:paraId="6E18DE14" w14:textId="77777777" w:rsidR="00D72A04" w:rsidRDefault="00D72A04" w:rsidP="00D72A04"/>
    <w:p w14:paraId="4B0C9EF3" w14:textId="77777777" w:rsidR="00D72A04" w:rsidRPr="003A3782" w:rsidRDefault="00D72A04" w:rsidP="00D72A04">
      <w:pPr>
        <w:spacing w:after="120"/>
        <w:rPr>
          <w:b/>
          <w:i/>
          <w:sz w:val="28"/>
        </w:rPr>
      </w:pPr>
      <w:r w:rsidRPr="003A3782">
        <w:rPr>
          <w:b/>
          <w:i/>
          <w:sz w:val="28"/>
        </w:rPr>
        <w:t>Example</w:t>
      </w:r>
    </w:p>
    <w:p w14:paraId="3E3AA984" w14:textId="77777777" w:rsidR="00D72A04" w:rsidRDefault="00D72A04" w:rsidP="00D72A04">
      <w:r>
        <w:t xml:space="preserve">A parabola has vertex </w:t>
      </w:r>
      <w:proofErr w:type="gramStart"/>
      <w:r w:rsidRPr="00A80B60">
        <w:rPr>
          <w:i/>
        </w:rPr>
        <w:t>V</w:t>
      </w:r>
      <w:r>
        <w:t>(</w:t>
      </w:r>
      <w:proofErr w:type="gramEnd"/>
      <w:r>
        <w:sym w:font="Symbol" w:char="F02D"/>
      </w:r>
      <w:r>
        <w:t xml:space="preserve">4, 2) and directrix </w:t>
      </w:r>
      <w:r w:rsidRPr="00A80B60">
        <w:rPr>
          <w:i/>
          <w:sz w:val="26"/>
          <w:szCs w:val="26"/>
        </w:rPr>
        <w:t>y</w:t>
      </w:r>
      <w:r>
        <w:t xml:space="preserve"> = 5. Express the equation of the parabola in the form </w:t>
      </w:r>
      <w:r w:rsidRPr="00671349">
        <w:rPr>
          <w:position w:val="-10"/>
        </w:rPr>
        <w:object w:dxaOrig="1620" w:dyaOrig="420" w14:anchorId="293FADFB">
          <v:shape id="_x0000_i1117" type="#_x0000_t75" style="width:81pt;height:21pt" o:ole="">
            <v:imagedata r:id="rId197" o:title=""/>
          </v:shape>
          <o:OLEObject Type="Embed" ProgID="Equation.DSMT4" ShapeID="_x0000_i1117" DrawAspect="Content" ObjectID="_1681458312" r:id="rId198"/>
        </w:object>
      </w:r>
    </w:p>
    <w:p w14:paraId="6B86139A" w14:textId="77777777" w:rsidR="00D72A04" w:rsidRPr="003A3782" w:rsidRDefault="00D72A04" w:rsidP="00194512">
      <w:pPr>
        <w:spacing w:before="80" w:line="360" w:lineRule="auto"/>
        <w:rPr>
          <w:b/>
          <w:i/>
          <w:color w:val="632423" w:themeColor="accent2" w:themeShade="80"/>
          <w:u w:val="single"/>
        </w:rPr>
      </w:pPr>
      <w:r w:rsidRPr="003A3782">
        <w:rPr>
          <w:b/>
          <w:i/>
          <w:color w:val="632423" w:themeColor="accent2" w:themeShade="80"/>
          <w:u w:val="single"/>
        </w:rPr>
        <w:t>Solution</w:t>
      </w:r>
    </w:p>
    <w:p w14:paraId="11AAF54E" w14:textId="56B512E3" w:rsidR="00D72A04" w:rsidRDefault="00D72A04" w:rsidP="00D72A04">
      <w:pPr>
        <w:ind w:left="360"/>
      </w:pPr>
      <w:r>
        <w:t xml:space="preserve">Directrix: </w:t>
      </w:r>
      <w:r w:rsidR="00194512" w:rsidRPr="00194512">
        <w:rPr>
          <w:position w:val="-10"/>
        </w:rPr>
        <w:object w:dxaOrig="2299" w:dyaOrig="320" w14:anchorId="0B0248D5">
          <v:shape id="_x0000_i1118" type="#_x0000_t75" style="width:114.7pt;height:16.5pt" o:ole="">
            <v:imagedata r:id="rId199" o:title=""/>
          </v:shape>
          <o:OLEObject Type="Embed" ProgID="Equation.DSMT4" ShapeID="_x0000_i1118" DrawAspect="Content" ObjectID="_1681458313" r:id="rId200"/>
        </w:object>
      </w:r>
    </w:p>
    <w:p w14:paraId="3B7F2E84" w14:textId="32F9FD84" w:rsidR="00194512" w:rsidRDefault="00194512" w:rsidP="00D72A04">
      <w:pPr>
        <w:ind w:left="360"/>
      </w:pPr>
      <w:r w:rsidRPr="00194512">
        <w:rPr>
          <w:position w:val="-10"/>
        </w:rPr>
        <w:object w:dxaOrig="940" w:dyaOrig="320" w14:anchorId="71BAE540">
          <v:shape id="_x0000_i1119" type="#_x0000_t75" style="width:47.25pt;height:15.75pt" o:ole="">
            <v:imagedata r:id="rId201" o:title=""/>
          </v:shape>
          <o:OLEObject Type="Embed" ProgID="Equation.DSMT4" ShapeID="_x0000_i1119" DrawAspect="Content" ObjectID="_1681458314" r:id="rId202"/>
        </w:object>
      </w:r>
    </w:p>
    <w:p w14:paraId="223D365A" w14:textId="6198B38C" w:rsidR="00194512" w:rsidRDefault="00194512" w:rsidP="00194512">
      <w:pPr>
        <w:tabs>
          <w:tab w:val="left" w:pos="630"/>
        </w:tabs>
        <w:spacing w:line="360" w:lineRule="auto"/>
        <w:ind w:left="360"/>
      </w:pPr>
      <w:r>
        <w:tab/>
      </w:r>
      <w:r w:rsidRPr="00194512">
        <w:rPr>
          <w:position w:val="-10"/>
        </w:rPr>
        <w:object w:dxaOrig="639" w:dyaOrig="340" w14:anchorId="6ED454DE">
          <v:shape id="_x0000_i1120" type="#_x0000_t75" style="width:32.25pt;height:17.25pt" o:ole="">
            <v:imagedata r:id="rId203" o:title=""/>
          </v:shape>
          <o:OLEObject Type="Embed" ProgID="Equation.DSMT4" ShapeID="_x0000_i1120" DrawAspect="Content" ObjectID="_1681458315" r:id="rId204"/>
        </w:object>
      </w:r>
      <w:r>
        <w:t xml:space="preserve"> </w:t>
      </w:r>
    </w:p>
    <w:p w14:paraId="66917CA3" w14:textId="77777777" w:rsidR="00D72A04" w:rsidRDefault="00D72A04" w:rsidP="00D72A04">
      <w:pPr>
        <w:ind w:left="360"/>
      </w:pPr>
      <w:r w:rsidRPr="00D86E1A">
        <w:rPr>
          <w:position w:val="-14"/>
        </w:rPr>
        <w:object w:dxaOrig="2100" w:dyaOrig="480" w14:anchorId="71B0D444">
          <v:shape id="_x0000_i1121" type="#_x0000_t75" style="width:105pt;height:24pt" o:ole="">
            <v:imagedata r:id="rId205" o:title=""/>
          </v:shape>
          <o:OLEObject Type="Embed" ProgID="Equation.DSMT4" ShapeID="_x0000_i1121" DrawAspect="Content" ObjectID="_1681458316" r:id="rId206"/>
        </w:object>
      </w:r>
    </w:p>
    <w:p w14:paraId="7667681B" w14:textId="77777777" w:rsidR="00D72A04" w:rsidRDefault="00D72A04" w:rsidP="00D72A04">
      <w:pPr>
        <w:ind w:left="360"/>
      </w:pPr>
      <w:r w:rsidRPr="00671349">
        <w:rPr>
          <w:position w:val="-14"/>
        </w:rPr>
        <w:object w:dxaOrig="2380" w:dyaOrig="480" w14:anchorId="27CC1A15">
          <v:shape id="_x0000_i1122" type="#_x0000_t75" style="width:119.25pt;height:24pt" o:ole="">
            <v:imagedata r:id="rId207" o:title=""/>
          </v:shape>
          <o:OLEObject Type="Embed" ProgID="Equation.DSMT4" ShapeID="_x0000_i1122" DrawAspect="Content" ObjectID="_1681458317" r:id="rId208"/>
        </w:object>
      </w:r>
    </w:p>
    <w:p w14:paraId="7811CD6A" w14:textId="77777777" w:rsidR="00D72A04" w:rsidRDefault="00D72A04" w:rsidP="00D72A04">
      <w:pPr>
        <w:ind w:left="360"/>
      </w:pPr>
      <w:r w:rsidRPr="00671349">
        <w:rPr>
          <w:position w:val="-14"/>
        </w:rPr>
        <w:object w:dxaOrig="2180" w:dyaOrig="480" w14:anchorId="5C116853">
          <v:shape id="_x0000_i1123" type="#_x0000_t75" style="width:108.8pt;height:24pt" o:ole="">
            <v:imagedata r:id="rId209" o:title=""/>
          </v:shape>
          <o:OLEObject Type="Embed" ProgID="Equation.DSMT4" ShapeID="_x0000_i1123" DrawAspect="Content" ObjectID="_1681458318" r:id="rId210"/>
        </w:object>
      </w:r>
    </w:p>
    <w:p w14:paraId="5E025437" w14:textId="77777777" w:rsidR="00D72A04" w:rsidRDefault="00D72A04" w:rsidP="00D72A04">
      <w:pPr>
        <w:ind w:left="360"/>
      </w:pPr>
      <w:r w:rsidRPr="00671349">
        <w:rPr>
          <w:position w:val="-10"/>
        </w:rPr>
        <w:object w:dxaOrig="2460" w:dyaOrig="420" w14:anchorId="22DC2A0C">
          <v:shape id="_x0000_i1124" type="#_x0000_t75" style="width:123pt;height:21pt" o:ole="">
            <v:imagedata r:id="rId211" o:title=""/>
          </v:shape>
          <o:OLEObject Type="Embed" ProgID="Equation.DSMT4" ShapeID="_x0000_i1124" DrawAspect="Content" ObjectID="_1681458319" r:id="rId212"/>
        </w:object>
      </w:r>
    </w:p>
    <w:p w14:paraId="1A65B3CD" w14:textId="77777777" w:rsidR="00D72A04" w:rsidRDefault="00D72A04" w:rsidP="00D72A04">
      <w:pPr>
        <w:ind w:left="360"/>
      </w:pPr>
      <w:r w:rsidRPr="00671349">
        <w:rPr>
          <w:position w:val="-10"/>
        </w:rPr>
        <w:object w:dxaOrig="3400" w:dyaOrig="420" w14:anchorId="7345C56E">
          <v:shape id="_x0000_i1125" type="#_x0000_t75" style="width:170.15pt;height:21pt" o:ole="">
            <v:imagedata r:id="rId213" o:title=""/>
          </v:shape>
          <o:OLEObject Type="Embed" ProgID="Equation.DSMT4" ShapeID="_x0000_i1125" DrawAspect="Content" ObjectID="_1681458320" r:id="rId214"/>
        </w:object>
      </w:r>
    </w:p>
    <w:p w14:paraId="4AAF6F94" w14:textId="77777777" w:rsidR="00D72A04" w:rsidRDefault="00D72A04" w:rsidP="00D72A04">
      <w:pPr>
        <w:ind w:left="360"/>
      </w:pPr>
      <w:r w:rsidRPr="00671349">
        <w:rPr>
          <w:position w:val="-10"/>
        </w:rPr>
        <w:object w:dxaOrig="1880" w:dyaOrig="420" w14:anchorId="56B3FA35">
          <v:shape id="_x0000_i1126" type="#_x0000_t75" style="width:93.7pt;height:21pt" o:ole="">
            <v:imagedata r:id="rId215" o:title=""/>
          </v:shape>
          <o:OLEObject Type="Embed" ProgID="Equation.DSMT4" ShapeID="_x0000_i1126" DrawAspect="Content" ObjectID="_1681458321" r:id="rId216"/>
        </w:object>
      </w:r>
    </w:p>
    <w:p w14:paraId="2B7E06A9" w14:textId="7D9C032B" w:rsidR="004A3494" w:rsidRDefault="0056230F" w:rsidP="00194512">
      <w:pPr>
        <w:spacing w:line="240" w:lineRule="auto"/>
        <w:ind w:left="360"/>
      </w:pPr>
      <w:r w:rsidRPr="009B18CF">
        <w:rPr>
          <w:position w:val="-26"/>
        </w:rPr>
        <w:object w:dxaOrig="2220" w:dyaOrig="580" w14:anchorId="519296CC">
          <v:shape id="_x0000_i1127" type="#_x0000_t75" style="width:111.8pt;height:29.25pt" o:ole="">
            <v:imagedata r:id="rId217" o:title=""/>
          </v:shape>
          <o:OLEObject Type="Embed" ProgID="Equation.DSMT4" ShapeID="_x0000_i1127" DrawAspect="Content" ObjectID="_1681458322" r:id="rId218"/>
        </w:object>
      </w:r>
    </w:p>
    <w:p w14:paraId="09AACD1C" w14:textId="77777777" w:rsidR="00B81EB2" w:rsidRPr="00194512" w:rsidRDefault="00B81EB2" w:rsidP="00C96A78">
      <w:pPr>
        <w:spacing w:line="240" w:lineRule="auto"/>
        <w:rPr>
          <w:sz w:val="10"/>
        </w:rPr>
      </w:pPr>
      <w:r w:rsidRPr="00194512">
        <w:rPr>
          <w:sz w:val="10"/>
        </w:rPr>
        <w:br w:type="page"/>
      </w:r>
    </w:p>
    <w:p w14:paraId="788B4EFC" w14:textId="06AA6510" w:rsidR="00B81EB2" w:rsidRPr="00821688" w:rsidRDefault="00B81EB2" w:rsidP="00B81EB2">
      <w:pPr>
        <w:tabs>
          <w:tab w:val="left" w:pos="2160"/>
        </w:tabs>
        <w:spacing w:after="360" w:line="240" w:lineRule="auto"/>
        <w:rPr>
          <w:b/>
          <w:color w:val="000099"/>
          <w:sz w:val="36"/>
        </w:rPr>
      </w:pPr>
      <w:r w:rsidRPr="001E36EA">
        <w:rPr>
          <w:b/>
          <w:i/>
          <w:sz w:val="40"/>
        </w:rPr>
        <w:lastRenderedPageBreak/>
        <w:t>Exercises</w:t>
      </w:r>
      <w:r w:rsidRPr="001E36EA">
        <w:rPr>
          <w:b/>
          <w:i/>
          <w:color w:val="000099"/>
          <w:sz w:val="48"/>
        </w:rPr>
        <w:t xml:space="preserve"> </w:t>
      </w:r>
      <w:r>
        <w:rPr>
          <w:b/>
          <w:i/>
          <w:color w:val="000099"/>
          <w:sz w:val="32"/>
        </w:rPr>
        <w:tab/>
      </w:r>
      <w:r w:rsidRPr="001E36EA">
        <w:rPr>
          <w:b/>
          <w:i/>
          <w:color w:val="000099"/>
          <w:sz w:val="28"/>
        </w:rPr>
        <w:t xml:space="preserve">Section </w:t>
      </w:r>
      <w:r w:rsidR="00A47506">
        <w:rPr>
          <w:b/>
          <w:color w:val="000099"/>
          <w:sz w:val="32"/>
        </w:rPr>
        <w:t>1.</w:t>
      </w:r>
      <w:r w:rsidR="009250A4">
        <w:rPr>
          <w:b/>
          <w:color w:val="000099"/>
          <w:sz w:val="32"/>
        </w:rPr>
        <w:t>4</w:t>
      </w:r>
      <w:r w:rsidRPr="001E36EA">
        <w:rPr>
          <w:b/>
          <w:color w:val="000099"/>
          <w:sz w:val="32"/>
        </w:rPr>
        <w:t xml:space="preserve"> – Quadratic </w:t>
      </w:r>
      <w:r w:rsidR="00DA086B">
        <w:rPr>
          <w:b/>
          <w:color w:val="000099"/>
          <w:sz w:val="32"/>
        </w:rPr>
        <w:t>Graphics</w:t>
      </w:r>
    </w:p>
    <w:p w14:paraId="13621302" w14:textId="77777777" w:rsidR="00025FF2" w:rsidRDefault="00025FF2" w:rsidP="00025FF2">
      <w:pPr>
        <w:tabs>
          <w:tab w:val="left" w:pos="1080"/>
        </w:tabs>
        <w:spacing w:line="360" w:lineRule="auto"/>
      </w:pPr>
      <w:r>
        <w:t>(</w:t>
      </w:r>
      <w:r w:rsidRPr="00025FF2">
        <w:rPr>
          <w:b/>
        </w:rPr>
        <w:t xml:space="preserve">1 </w:t>
      </w:r>
      <w:r w:rsidRPr="00025FF2">
        <w:rPr>
          <w:b/>
        </w:rPr>
        <w:sym w:font="Symbol" w:char="F02D"/>
      </w:r>
      <w:r w:rsidRPr="00025FF2">
        <w:rPr>
          <w:b/>
        </w:rPr>
        <w:t xml:space="preserve"> </w:t>
      </w:r>
      <w:r w:rsidR="00981761">
        <w:rPr>
          <w:b/>
        </w:rPr>
        <w:t>21</w:t>
      </w:r>
      <w:r w:rsidR="00F25C43">
        <w:t xml:space="preserve">) </w:t>
      </w:r>
      <w:r w:rsidR="00F25C43">
        <w:tab/>
        <w:t>For the Given functions</w:t>
      </w:r>
    </w:p>
    <w:p w14:paraId="347FF823" w14:textId="77777777" w:rsidR="002813D6" w:rsidRPr="00B25989" w:rsidRDefault="002813D6" w:rsidP="007C5D94">
      <w:pPr>
        <w:pStyle w:val="ListParagraph"/>
        <w:numPr>
          <w:ilvl w:val="0"/>
          <w:numId w:val="26"/>
        </w:numPr>
        <w:spacing w:after="0" w:line="276" w:lineRule="auto"/>
      </w:pPr>
      <w:r w:rsidRPr="00B25989">
        <w:t>Find the vertex point</w:t>
      </w:r>
    </w:p>
    <w:p w14:paraId="2C5F2A56" w14:textId="77777777" w:rsidR="002813D6" w:rsidRDefault="002813D6" w:rsidP="007C5D94">
      <w:pPr>
        <w:pStyle w:val="ListParagraph"/>
        <w:numPr>
          <w:ilvl w:val="0"/>
          <w:numId w:val="26"/>
        </w:numPr>
        <w:spacing w:after="0" w:line="276" w:lineRule="auto"/>
      </w:pPr>
      <w:r>
        <w:t>Find the line of symmetry</w:t>
      </w:r>
    </w:p>
    <w:p w14:paraId="59E7F3FE" w14:textId="77777777" w:rsidR="002813D6" w:rsidRPr="00B25989" w:rsidRDefault="002813D6" w:rsidP="007C5D94">
      <w:pPr>
        <w:pStyle w:val="ListParagraph"/>
        <w:numPr>
          <w:ilvl w:val="0"/>
          <w:numId w:val="26"/>
        </w:numPr>
        <w:spacing w:after="0" w:line="276" w:lineRule="auto"/>
      </w:pPr>
      <w:r w:rsidRPr="00B25989">
        <w:t xml:space="preserve">State whether there is a </w:t>
      </w:r>
      <w:r w:rsidRPr="007C5D94">
        <w:rPr>
          <w:i/>
        </w:rPr>
        <w:t>maximum</w:t>
      </w:r>
      <w:r w:rsidRPr="00B25989">
        <w:t xml:space="preserve"> or </w:t>
      </w:r>
      <w:r w:rsidRPr="007C5D94">
        <w:rPr>
          <w:i/>
        </w:rPr>
        <w:t>minimum</w:t>
      </w:r>
      <w:r w:rsidRPr="00B25989">
        <w:t xml:space="preserve"> value </w:t>
      </w:r>
      <w:r w:rsidRPr="004605C5">
        <w:rPr>
          <w:i/>
        </w:rPr>
        <w:t>and</w:t>
      </w:r>
      <w:r w:rsidRPr="00B25989">
        <w:t xml:space="preserve"> find that value</w:t>
      </w:r>
    </w:p>
    <w:p w14:paraId="32882D71" w14:textId="77777777" w:rsidR="002813D6" w:rsidRPr="00B25989" w:rsidRDefault="002813D6" w:rsidP="007C5D94">
      <w:pPr>
        <w:pStyle w:val="ListParagraph"/>
        <w:numPr>
          <w:ilvl w:val="0"/>
          <w:numId w:val="26"/>
        </w:numPr>
        <w:spacing w:after="0" w:line="276" w:lineRule="auto"/>
      </w:pPr>
      <w:r w:rsidRPr="00B25989">
        <w:t xml:space="preserve">Find the zeros of </w:t>
      </w:r>
      <w:r w:rsidR="007C5D94">
        <w:t xml:space="preserve"> </w:t>
      </w:r>
      <w:bookmarkStart w:id="3" w:name="_Hlk490730568"/>
      <w:r w:rsidR="007C5D94" w:rsidRPr="00810A6E">
        <w:rPr>
          <w:rFonts w:cs="Times New Roman"/>
          <w:position w:val="-10"/>
          <w:szCs w:val="24"/>
        </w:rPr>
        <w:object w:dxaOrig="560" w:dyaOrig="340" w14:anchorId="13CD30F7">
          <v:shape id="_x0000_i1128" type="#_x0000_t75" style="width:27.75pt;height:17.25pt" o:ole="">
            <v:imagedata r:id="rId219" o:title=""/>
          </v:shape>
          <o:OLEObject Type="Embed" ProgID="Equation.DSMT4" ShapeID="_x0000_i1128" DrawAspect="Content" ObjectID="_1681458323" r:id="rId220"/>
        </w:object>
      </w:r>
      <w:bookmarkEnd w:id="3"/>
    </w:p>
    <w:p w14:paraId="2D441D8C" w14:textId="77777777" w:rsidR="002813D6" w:rsidRPr="0007115D" w:rsidRDefault="002813D6" w:rsidP="007C5D94">
      <w:pPr>
        <w:pStyle w:val="ListParagraph"/>
        <w:numPr>
          <w:ilvl w:val="0"/>
          <w:numId w:val="26"/>
        </w:numPr>
        <w:spacing w:after="0" w:line="276" w:lineRule="auto"/>
      </w:pPr>
      <w:r w:rsidRPr="0007115D">
        <w:t xml:space="preserve">Find the </w:t>
      </w:r>
      <w:r w:rsidRPr="004605C5">
        <w:rPr>
          <w:i/>
        </w:rPr>
        <w:t>y</w:t>
      </w:r>
      <w:r w:rsidRPr="0007115D">
        <w:t>-intercept</w:t>
      </w:r>
    </w:p>
    <w:p w14:paraId="292E4101" w14:textId="77777777" w:rsidR="002813D6" w:rsidRPr="00B25989" w:rsidRDefault="002813D6" w:rsidP="007C5D94">
      <w:pPr>
        <w:pStyle w:val="ListParagraph"/>
        <w:numPr>
          <w:ilvl w:val="0"/>
          <w:numId w:val="26"/>
        </w:numPr>
        <w:spacing w:after="0" w:line="276" w:lineRule="auto"/>
      </w:pPr>
      <w:r w:rsidRPr="00B25989">
        <w:t xml:space="preserve">Find the </w:t>
      </w:r>
      <w:r w:rsidRPr="007C5D94">
        <w:rPr>
          <w:i/>
        </w:rPr>
        <w:t>range</w:t>
      </w:r>
      <w:r w:rsidRPr="00B25989">
        <w:t xml:space="preserve"> </w:t>
      </w:r>
      <w:r>
        <w:t xml:space="preserve">and the </w:t>
      </w:r>
      <w:r w:rsidRPr="007C5D94">
        <w:rPr>
          <w:i/>
        </w:rPr>
        <w:t>domain</w:t>
      </w:r>
      <w:r>
        <w:t xml:space="preserve"> </w:t>
      </w:r>
      <w:r w:rsidRPr="00B25989">
        <w:t>of the function.</w:t>
      </w:r>
    </w:p>
    <w:p w14:paraId="6E807F3A" w14:textId="77777777" w:rsidR="002813D6" w:rsidRDefault="002813D6" w:rsidP="007C5D94">
      <w:pPr>
        <w:pStyle w:val="ListParagraph"/>
        <w:numPr>
          <w:ilvl w:val="0"/>
          <w:numId w:val="26"/>
        </w:numPr>
        <w:spacing w:after="0" w:line="276" w:lineRule="auto"/>
      </w:pPr>
      <w:r w:rsidRPr="005F0290">
        <w:t xml:space="preserve">Graph the function and label, show part </w:t>
      </w:r>
      <w:r w:rsidRPr="00F908A1">
        <w:rPr>
          <w:i/>
        </w:rPr>
        <w:t>a thru d</w:t>
      </w:r>
      <w:r w:rsidRPr="005F0290">
        <w:t xml:space="preserve"> </w:t>
      </w:r>
    </w:p>
    <w:p w14:paraId="529DD94B" w14:textId="77777777" w:rsidR="002813D6" w:rsidRPr="005F0290" w:rsidRDefault="002813D6" w:rsidP="002813D6">
      <w:pPr>
        <w:pStyle w:val="ListParagraph"/>
        <w:numPr>
          <w:ilvl w:val="0"/>
          <w:numId w:val="26"/>
        </w:numPr>
        <w:spacing w:after="0" w:line="480" w:lineRule="auto"/>
      </w:pPr>
      <w:r w:rsidRPr="005F0290">
        <w:t xml:space="preserve">On what intervals is the function </w:t>
      </w:r>
      <w:r w:rsidRPr="007C5D94">
        <w:rPr>
          <w:i/>
        </w:rPr>
        <w:t>increasing</w:t>
      </w:r>
      <w:r w:rsidRPr="005F0290">
        <w:t xml:space="preserve">? </w:t>
      </w:r>
      <w:r w:rsidR="00BD0F07">
        <w:rPr>
          <w:i/>
        </w:rPr>
        <w:t>d</w:t>
      </w:r>
      <w:r w:rsidRPr="007C5D94">
        <w:rPr>
          <w:i/>
        </w:rPr>
        <w:t>ecreasing</w:t>
      </w:r>
      <w:r w:rsidRPr="005F0290">
        <w:t>?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72"/>
        <w:gridCol w:w="3442"/>
        <w:gridCol w:w="3454"/>
      </w:tblGrid>
      <w:tr w:rsidR="000B229B" w14:paraId="565FA269" w14:textId="77777777" w:rsidTr="000B229B">
        <w:tc>
          <w:tcPr>
            <w:tcW w:w="3500" w:type="dxa"/>
          </w:tcPr>
          <w:bookmarkStart w:id="4" w:name="_Hlk490729172"/>
          <w:p w14:paraId="0CA5EA97" w14:textId="77777777" w:rsidR="000B229B" w:rsidRPr="00810A6E" w:rsidRDefault="000B229B" w:rsidP="00731BF7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810A6E">
              <w:rPr>
                <w:rFonts w:ascii="Times New Roman" w:hAnsi="Times New Roman" w:cs="Times New Roman"/>
                <w:position w:val="-10"/>
                <w:sz w:val="24"/>
                <w:szCs w:val="24"/>
              </w:rPr>
              <w:object w:dxaOrig="1960" w:dyaOrig="420" w14:anchorId="41DC2A6E">
                <v:shape id="_x0000_i1129" type="#_x0000_t75" style="width:98.3pt;height:21pt" o:ole="">
                  <v:imagedata r:id="rId221" o:title=""/>
                </v:shape>
                <o:OLEObject Type="Embed" ProgID="Equation.DSMT4" ShapeID="_x0000_i1129" DrawAspect="Content" ObjectID="_1681458324" r:id="rId222"/>
              </w:object>
            </w:r>
          </w:p>
          <w:p w14:paraId="54255C40" w14:textId="77777777" w:rsidR="000B229B" w:rsidRPr="00810A6E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810A6E">
              <w:rPr>
                <w:rFonts w:ascii="Times New Roman" w:hAnsi="Times New Roman" w:cs="Times New Roman"/>
                <w:position w:val="-10"/>
                <w:sz w:val="24"/>
                <w:szCs w:val="24"/>
              </w:rPr>
              <w:object w:dxaOrig="1880" w:dyaOrig="420" w14:anchorId="3654885E">
                <v:shape id="_x0000_i1130" type="#_x0000_t75" style="width:93.7pt;height:21pt" o:ole="">
                  <v:imagedata r:id="rId223" o:title=""/>
                </v:shape>
                <o:OLEObject Type="Embed" ProgID="Equation.DSMT4" ShapeID="_x0000_i1130" DrawAspect="Content" ObjectID="_1681458325" r:id="rId224"/>
              </w:object>
            </w:r>
          </w:p>
          <w:p w14:paraId="3850E256" w14:textId="77777777" w:rsidR="000B229B" w:rsidRPr="00810A6E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810A6E">
              <w:rPr>
                <w:rFonts w:ascii="Times New Roman" w:hAnsi="Times New Roman" w:cs="Times New Roman"/>
                <w:position w:val="-10"/>
                <w:sz w:val="24"/>
                <w:szCs w:val="24"/>
              </w:rPr>
              <w:object w:dxaOrig="2000" w:dyaOrig="420" w14:anchorId="64003FC9">
                <v:shape id="_x0000_i1131" type="#_x0000_t75" style="width:99.8pt;height:21pt" o:ole="">
                  <v:imagedata r:id="rId225" o:title=""/>
                </v:shape>
                <o:OLEObject Type="Embed" ProgID="Equation.DSMT4" ShapeID="_x0000_i1131" DrawAspect="Content" ObjectID="_1681458326" r:id="rId226"/>
              </w:object>
            </w:r>
          </w:p>
          <w:p w14:paraId="1207C3FA" w14:textId="77777777" w:rsidR="000B229B" w:rsidRPr="005700BC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</w:pPr>
            <w:r w:rsidRPr="00810A6E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939" w:dyaOrig="460" w14:anchorId="789BE05A">
                <v:shape id="_x0000_i1132" type="#_x0000_t75" style="width:96.75pt;height:23.25pt" o:ole="">
                  <v:imagedata r:id="rId227" o:title=""/>
                </v:shape>
                <o:OLEObject Type="Embed" ProgID="Equation.DSMT4" ShapeID="_x0000_i1132" DrawAspect="Content" ObjectID="_1681458327" r:id="rId228"/>
              </w:object>
            </w:r>
          </w:p>
          <w:p w14:paraId="4EF61347" w14:textId="77777777" w:rsidR="000B229B" w:rsidRPr="005700BC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5700BC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400" w:dyaOrig="460" w14:anchorId="0EFAD0D6">
                <v:shape id="_x0000_i1133" type="#_x0000_t75" style="width:120pt;height:23.25pt" o:ole="">
                  <v:imagedata r:id="rId229" o:title=""/>
                </v:shape>
                <o:OLEObject Type="Embed" ProgID="Equation.DSMT4" ShapeID="_x0000_i1133" DrawAspect="Content" ObjectID="_1681458328" r:id="rId230"/>
              </w:object>
            </w:r>
            <w:bookmarkEnd w:id="4"/>
          </w:p>
          <w:p w14:paraId="514E733E" w14:textId="77777777" w:rsid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5700BC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900" w:dyaOrig="460" w14:anchorId="472A6A33">
                <v:shape id="_x0000_i1134" type="#_x0000_t75" style="width:95.3pt;height:23.25pt" o:ole="">
                  <v:imagedata r:id="rId231" o:title=""/>
                </v:shape>
                <o:OLEObject Type="Embed" ProgID="Equation.DSMT4" ShapeID="_x0000_i1134" DrawAspect="Content" ObjectID="_1681458329" r:id="rId232"/>
              </w:object>
            </w:r>
          </w:p>
          <w:p w14:paraId="49A7F34E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8B6057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1900" w:dyaOrig="460" w14:anchorId="4138F2CE">
                <v:shape id="_x0000_i1135" type="#_x0000_t75" style="width:95.3pt;height:23.25pt" o:ole="">
                  <v:imagedata r:id="rId233" o:title=""/>
                </v:shape>
                <o:OLEObject Type="Embed" ProgID="Equation.DSMT4" ShapeID="_x0000_i1135" DrawAspect="Content" ObjectID="_1681458330" r:id="rId234"/>
              </w:object>
            </w:r>
          </w:p>
        </w:tc>
        <w:tc>
          <w:tcPr>
            <w:tcW w:w="3501" w:type="dxa"/>
          </w:tcPr>
          <w:p w14:paraId="4B2DD2C0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880" w:dyaOrig="460" w14:anchorId="40C79F3B">
                <v:shape id="_x0000_i1136" type="#_x0000_t75" style="width:93.7pt;height:23.25pt" o:ole="">
                  <v:imagedata r:id="rId235" o:title=""/>
                </v:shape>
                <o:OLEObject Type="Embed" ProgID="Equation.DSMT4" ShapeID="_x0000_i1136" DrawAspect="Content" ObjectID="_1681458331" r:id="rId236"/>
              </w:object>
            </w:r>
          </w:p>
          <w:p w14:paraId="37FADA4E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920" w:dyaOrig="460" w14:anchorId="45345E78">
                <v:shape id="_x0000_i1137" type="#_x0000_t75" style="width:96pt;height:23.25pt" o:ole="">
                  <v:imagedata r:id="rId237" o:title=""/>
                </v:shape>
                <o:OLEObject Type="Embed" ProgID="Equation.DSMT4" ShapeID="_x0000_i1137" DrawAspect="Content" ObjectID="_1681458332" r:id="rId238"/>
              </w:object>
            </w:r>
          </w:p>
          <w:p w14:paraId="2D95B1E9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020" w:dyaOrig="460" w14:anchorId="0518F8BD">
                <v:shape id="_x0000_i1138" type="#_x0000_t75" style="width:101.2pt;height:23.25pt" o:ole="">
                  <v:imagedata r:id="rId239" o:title=""/>
                </v:shape>
                <o:OLEObject Type="Embed" ProgID="Equation.DSMT4" ShapeID="_x0000_i1138" DrawAspect="Content" ObjectID="_1681458333" r:id="rId240"/>
              </w:object>
            </w:r>
          </w:p>
          <w:p w14:paraId="62D70DBC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920" w:dyaOrig="460" w14:anchorId="2A0B27A7">
                <v:shape id="_x0000_i1139" type="#_x0000_t75" style="width:96pt;height:23.25pt" o:ole="">
                  <v:imagedata r:id="rId241" o:title=""/>
                </v:shape>
                <o:OLEObject Type="Embed" ProgID="Equation.DSMT4" ShapeID="_x0000_i1139" DrawAspect="Content" ObjectID="_1681458334" r:id="rId242"/>
              </w:object>
            </w:r>
          </w:p>
          <w:p w14:paraId="6F36DA2F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920" w:dyaOrig="460" w14:anchorId="08FD05F7">
                <v:shape id="_x0000_i1140" type="#_x0000_t75" style="width:96pt;height:23.25pt" o:ole="">
                  <v:imagedata r:id="rId243" o:title=""/>
                </v:shape>
                <o:OLEObject Type="Embed" ProgID="Equation.DSMT4" ShapeID="_x0000_i1140" DrawAspect="Content" ObjectID="_1681458335" r:id="rId244"/>
              </w:object>
            </w:r>
          </w:p>
          <w:p w14:paraId="265D24B4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920" w:dyaOrig="460" w14:anchorId="6DDA9577">
                <v:shape id="_x0000_i1141" type="#_x0000_t75" style="width:96pt;height:23.25pt" o:ole="">
                  <v:imagedata r:id="rId245" o:title=""/>
                </v:shape>
                <o:OLEObject Type="Embed" ProgID="Equation.DSMT4" ShapeID="_x0000_i1141" DrawAspect="Content" ObjectID="_1681458336" r:id="rId246"/>
              </w:object>
            </w:r>
          </w:p>
          <w:p w14:paraId="5E55C8F5" w14:textId="77777777" w:rsidR="000B229B" w:rsidRPr="000B229B" w:rsidRDefault="000B229B" w:rsidP="00A16879">
            <w:pPr>
              <w:pStyle w:val="NormalText"/>
              <w:numPr>
                <w:ilvl w:val="0"/>
                <w:numId w:val="2"/>
              </w:numPr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000" w:dyaOrig="460" w14:anchorId="75A4F408">
                <v:shape id="_x0000_i1142" type="#_x0000_t75" style="width:99.8pt;height:23.25pt" o:ole="">
                  <v:imagedata r:id="rId247" o:title=""/>
                </v:shape>
                <o:OLEObject Type="Embed" ProgID="Equation.DSMT4" ShapeID="_x0000_i1142" DrawAspect="Content" ObjectID="_1681458337" r:id="rId248"/>
              </w:object>
            </w:r>
          </w:p>
        </w:tc>
        <w:tc>
          <w:tcPr>
            <w:tcW w:w="3501" w:type="dxa"/>
          </w:tcPr>
          <w:p w14:paraId="1C0B485B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060" w:dyaOrig="460" w14:anchorId="5432D635">
                <v:shape id="_x0000_i1143" type="#_x0000_t75" style="width:102.8pt;height:23.25pt" o:ole="">
                  <v:imagedata r:id="rId249" o:title=""/>
                </v:shape>
                <o:OLEObject Type="Embed" ProgID="Equation.DSMT4" ShapeID="_x0000_i1143" DrawAspect="Content" ObjectID="_1681458338" r:id="rId250"/>
              </w:object>
            </w:r>
          </w:p>
          <w:p w14:paraId="77E38D5E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120" w:dyaOrig="460" w14:anchorId="3D50A079">
                <v:shape id="_x0000_i1144" type="#_x0000_t75" style="width:105.8pt;height:23.25pt" o:ole="">
                  <v:imagedata r:id="rId251" o:title=""/>
                </v:shape>
                <o:OLEObject Type="Embed" ProgID="Equation.DSMT4" ShapeID="_x0000_i1144" DrawAspect="Content" ObjectID="_1681458339" r:id="rId252"/>
              </w:object>
            </w:r>
          </w:p>
          <w:p w14:paraId="6FB345D5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120" w:dyaOrig="460" w14:anchorId="5929070A">
                <v:shape id="_x0000_i1145" type="#_x0000_t75" style="width:105.8pt;height:23.25pt" o:ole="">
                  <v:imagedata r:id="rId253" o:title=""/>
                </v:shape>
                <o:OLEObject Type="Embed" ProgID="Equation.DSMT4" ShapeID="_x0000_i1145" DrawAspect="Content" ObjectID="_1681458340" r:id="rId254"/>
              </w:object>
            </w:r>
          </w:p>
          <w:p w14:paraId="4B8AF1CB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060" w:dyaOrig="460" w14:anchorId="15FFF69B">
                <v:shape id="_x0000_i1146" type="#_x0000_t75" style="width:102.8pt;height:23.25pt" o:ole="">
                  <v:imagedata r:id="rId255" o:title=""/>
                </v:shape>
                <o:OLEObject Type="Embed" ProgID="Equation.DSMT4" ShapeID="_x0000_i1146" DrawAspect="Content" ObjectID="_1681458341" r:id="rId256"/>
              </w:object>
            </w:r>
          </w:p>
          <w:p w14:paraId="2C6AC480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079" w:dyaOrig="460" w14:anchorId="17A46856">
                <v:shape id="_x0000_i1147" type="#_x0000_t75" style="width:104.25pt;height:23.25pt" o:ole="">
                  <v:imagedata r:id="rId257" o:title=""/>
                </v:shape>
                <o:OLEObject Type="Embed" ProgID="Equation.DSMT4" ShapeID="_x0000_i1147" DrawAspect="Content" ObjectID="_1681458342" r:id="rId258"/>
              </w:object>
            </w:r>
          </w:p>
          <w:p w14:paraId="17012E7B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180" w:dyaOrig="460" w14:anchorId="19435E6C">
                <v:shape id="_x0000_i1148" type="#_x0000_t75" style="width:108.8pt;height:23.25pt" o:ole="">
                  <v:imagedata r:id="rId259" o:title=""/>
                </v:shape>
                <o:OLEObject Type="Embed" ProgID="Equation.DSMT4" ShapeID="_x0000_i1148" DrawAspect="Content" ObjectID="_1681458343" r:id="rId260"/>
              </w:object>
            </w:r>
          </w:p>
          <w:p w14:paraId="2360DF34" w14:textId="77777777" w:rsidR="000B229B" w:rsidRPr="000B229B" w:rsidRDefault="000B229B" w:rsidP="00A16879">
            <w:pPr>
              <w:pStyle w:val="NormalText"/>
              <w:numPr>
                <w:ilvl w:val="0"/>
                <w:numId w:val="2"/>
              </w:numPr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079" w:dyaOrig="460" w14:anchorId="488A0B08">
                <v:shape id="_x0000_i1149" type="#_x0000_t75" style="width:104.25pt;height:23.25pt" o:ole="">
                  <v:imagedata r:id="rId261" o:title=""/>
                </v:shape>
                <o:OLEObject Type="Embed" ProgID="Equation.DSMT4" ShapeID="_x0000_i1149" DrawAspect="Content" ObjectID="_1681458344" r:id="rId262"/>
              </w:object>
            </w:r>
          </w:p>
        </w:tc>
      </w:tr>
    </w:tbl>
    <w:p w14:paraId="2DE66BCA" w14:textId="0E31F10E" w:rsidR="00B81EB2" w:rsidRDefault="00B81EB2" w:rsidP="00F41E85">
      <w:pPr>
        <w:ind w:left="540" w:hanging="540"/>
      </w:pPr>
    </w:p>
    <w:p w14:paraId="1B03047D" w14:textId="111A9417" w:rsidR="003F0995" w:rsidRDefault="003F0995" w:rsidP="00731BF7">
      <w:pPr>
        <w:tabs>
          <w:tab w:val="left" w:pos="1080"/>
        </w:tabs>
        <w:spacing w:line="360" w:lineRule="auto"/>
      </w:pPr>
      <w:r>
        <w:t>(</w:t>
      </w:r>
      <w:r>
        <w:rPr>
          <w:b/>
        </w:rPr>
        <w:t>22</w:t>
      </w:r>
      <w:r w:rsidRPr="00025FF2">
        <w:rPr>
          <w:b/>
        </w:rPr>
        <w:t xml:space="preserve"> </w:t>
      </w:r>
      <w:r w:rsidRPr="00025FF2">
        <w:rPr>
          <w:b/>
        </w:rPr>
        <w:sym w:font="Symbol" w:char="F02D"/>
      </w:r>
      <w:r w:rsidRPr="00025FF2">
        <w:rPr>
          <w:b/>
        </w:rPr>
        <w:t xml:space="preserve"> </w:t>
      </w:r>
      <w:r w:rsidR="0007293C">
        <w:rPr>
          <w:b/>
        </w:rPr>
        <w:t>36</w:t>
      </w:r>
      <w:r>
        <w:t xml:space="preserve">) </w:t>
      </w:r>
      <w:r w:rsidR="00731BF7">
        <w:tab/>
      </w:r>
      <w:r>
        <w:t>Find the vertex, focus, and directrix of the parabola. Sketch its graph.</w:t>
      </w:r>
    </w:p>
    <w:tbl>
      <w:tblPr>
        <w:tblStyle w:val="TableGrid"/>
        <w:tblW w:w="49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87"/>
        <w:gridCol w:w="3387"/>
        <w:gridCol w:w="3387"/>
      </w:tblGrid>
      <w:tr w:rsidR="003F0995" w14:paraId="6E258B17" w14:textId="77777777" w:rsidTr="00C8673C">
        <w:tc>
          <w:tcPr>
            <w:tcW w:w="3308" w:type="dxa"/>
          </w:tcPr>
          <w:bookmarkStart w:id="5" w:name="DSIEqnMarkerStart"/>
          <w:bookmarkStart w:id="6" w:name="DSIEqnMarkerEnd"/>
          <w:bookmarkEnd w:id="5"/>
          <w:bookmarkEnd w:id="6"/>
          <w:p w14:paraId="5DCFDFE3" w14:textId="4D381ABF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55"/>
            </w:pPr>
            <w:r w:rsidRPr="00C44CE2">
              <w:rPr>
                <w:position w:val="-10"/>
              </w:rPr>
              <w:object w:dxaOrig="940" w:dyaOrig="420" w14:anchorId="5AB78362">
                <v:shape id="_x0000_i1150" type="#_x0000_t75" style="width:47.25pt;height:21pt" o:ole="">
                  <v:imagedata r:id="rId263" o:title=""/>
                </v:shape>
                <o:OLEObject Type="Embed" ProgID="Equation.DSMT4" ShapeID="_x0000_i1150" DrawAspect="Content" ObjectID="_1681458345" r:id="rId264"/>
              </w:object>
            </w:r>
          </w:p>
          <w:p w14:paraId="0ACCF550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55"/>
            </w:pPr>
            <w:r w:rsidRPr="00671349">
              <w:rPr>
                <w:position w:val="-10"/>
              </w:rPr>
              <w:object w:dxaOrig="1080" w:dyaOrig="420" w14:anchorId="7491BF1F">
                <v:shape id="_x0000_i1151" type="#_x0000_t75" style="width:54pt;height:21pt" o:ole="">
                  <v:imagedata r:id="rId265" o:title=""/>
                </v:shape>
                <o:OLEObject Type="Embed" ProgID="Equation.DSMT4" ShapeID="_x0000_i1151" DrawAspect="Content" ObjectID="_1681458346" r:id="rId266"/>
              </w:object>
            </w:r>
          </w:p>
          <w:p w14:paraId="73EBBC7A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55"/>
            </w:pPr>
            <w:r w:rsidRPr="00671349">
              <w:rPr>
                <w:position w:val="-14"/>
              </w:rPr>
              <w:object w:dxaOrig="2000" w:dyaOrig="480" w14:anchorId="165DF270">
                <v:shape id="_x0000_i1152" type="#_x0000_t75" style="width:99.8pt;height:24pt" o:ole="">
                  <v:imagedata r:id="rId267" o:title=""/>
                </v:shape>
                <o:OLEObject Type="Embed" ProgID="Equation.DSMT4" ShapeID="_x0000_i1152" DrawAspect="Content" ObjectID="_1681458347" r:id="rId268"/>
              </w:object>
            </w:r>
          </w:p>
          <w:p w14:paraId="35AA79ED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55"/>
            </w:pPr>
            <w:r w:rsidRPr="00671349">
              <w:rPr>
                <w:position w:val="-18"/>
              </w:rPr>
              <w:object w:dxaOrig="1900" w:dyaOrig="520" w14:anchorId="2D2A7500">
                <v:shape id="_x0000_i1153" type="#_x0000_t75" style="width:95.3pt;height:26.25pt" o:ole="">
                  <v:imagedata r:id="rId269" o:title=""/>
                </v:shape>
                <o:OLEObject Type="Embed" ProgID="Equation.DSMT4" ShapeID="_x0000_i1153" DrawAspect="Content" ObjectID="_1681458348" r:id="rId270"/>
              </w:object>
            </w:r>
          </w:p>
          <w:p w14:paraId="68143843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55"/>
            </w:pPr>
            <w:r w:rsidRPr="00671349">
              <w:rPr>
                <w:position w:val="-14"/>
              </w:rPr>
              <w:object w:dxaOrig="2140" w:dyaOrig="480" w14:anchorId="50D75153">
                <v:shape id="_x0000_i1154" type="#_x0000_t75" style="width:107.2pt;height:24pt" o:ole="">
                  <v:imagedata r:id="rId271" o:title=""/>
                </v:shape>
                <o:OLEObject Type="Embed" ProgID="Equation.DSMT4" ShapeID="_x0000_i1154" DrawAspect="Content" ObjectID="_1681458349" r:id="rId272"/>
              </w:object>
            </w:r>
          </w:p>
        </w:tc>
        <w:tc>
          <w:tcPr>
            <w:tcW w:w="3309" w:type="dxa"/>
          </w:tcPr>
          <w:p w14:paraId="6ABF40E6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55" w:hanging="540"/>
            </w:pPr>
            <w:r w:rsidRPr="00671349">
              <w:rPr>
                <w:position w:val="-10"/>
              </w:rPr>
              <w:object w:dxaOrig="1540" w:dyaOrig="420" w14:anchorId="6F57AC33">
                <v:shape id="_x0000_i1155" type="#_x0000_t75" style="width:77.25pt;height:21pt" o:ole="">
                  <v:imagedata r:id="rId273" o:title=""/>
                </v:shape>
                <o:OLEObject Type="Embed" ProgID="Equation.DSMT4" ShapeID="_x0000_i1155" DrawAspect="Content" ObjectID="_1681458350" r:id="rId274"/>
              </w:object>
            </w:r>
          </w:p>
          <w:p w14:paraId="46299A3C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55" w:hanging="540"/>
            </w:pPr>
            <w:r w:rsidRPr="00671349">
              <w:rPr>
                <w:position w:val="-10"/>
              </w:rPr>
              <w:object w:dxaOrig="2240" w:dyaOrig="420" w14:anchorId="11761292">
                <v:shape id="_x0000_i1156" type="#_x0000_t75" style="width:111.8pt;height:21pt" o:ole="">
                  <v:imagedata r:id="rId275" o:title=""/>
                </v:shape>
                <o:OLEObject Type="Embed" ProgID="Equation.DSMT4" ShapeID="_x0000_i1156" DrawAspect="Content" ObjectID="_1681458351" r:id="rId276"/>
              </w:object>
            </w:r>
          </w:p>
          <w:p w14:paraId="450ED21A" w14:textId="77777777" w:rsidR="003F0995" w:rsidRPr="006C7569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55" w:hanging="540"/>
            </w:pPr>
            <w:r w:rsidRPr="00671349">
              <w:rPr>
                <w:position w:val="-10"/>
              </w:rPr>
              <w:object w:dxaOrig="1400" w:dyaOrig="420" w14:anchorId="79B33032">
                <v:shape id="_x0000_i1157" type="#_x0000_t75" style="width:69.7pt;height:21pt" o:ole="">
                  <v:imagedata r:id="rId277" o:title=""/>
                </v:shape>
                <o:OLEObject Type="Embed" ProgID="Equation.DSMT4" ShapeID="_x0000_i1157" DrawAspect="Content" ObjectID="_1681458352" r:id="rId278"/>
              </w:object>
            </w:r>
          </w:p>
          <w:p w14:paraId="649F1545" w14:textId="77777777" w:rsidR="003F0995" w:rsidRPr="006C7569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55" w:hanging="540"/>
            </w:pPr>
            <w:r w:rsidRPr="00671349">
              <w:rPr>
                <w:position w:val="-10"/>
              </w:rPr>
              <w:object w:dxaOrig="940" w:dyaOrig="420" w14:anchorId="6A4CE11A">
                <v:shape id="_x0000_i1158" type="#_x0000_t75" style="width:47.25pt;height:21pt" o:ole="">
                  <v:imagedata r:id="rId279" o:title=""/>
                </v:shape>
                <o:OLEObject Type="Embed" ProgID="Equation.DSMT4" ShapeID="_x0000_i1158" DrawAspect="Content" ObjectID="_1681458353" r:id="rId280"/>
              </w:object>
            </w:r>
          </w:p>
          <w:p w14:paraId="45FFF280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55" w:hanging="540"/>
            </w:pPr>
            <w:r w:rsidRPr="00671349">
              <w:rPr>
                <w:position w:val="-20"/>
              </w:rPr>
              <w:object w:dxaOrig="1060" w:dyaOrig="520" w14:anchorId="226494DD">
                <v:shape id="_x0000_i1159" type="#_x0000_t75" style="width:53.25pt;height:26.25pt" o:ole="">
                  <v:imagedata r:id="rId281" o:title=""/>
                </v:shape>
                <o:OLEObject Type="Embed" ProgID="Equation.DSMT4" ShapeID="_x0000_i1159" DrawAspect="Content" ObjectID="_1681458354" r:id="rId282"/>
              </w:object>
            </w:r>
          </w:p>
        </w:tc>
        <w:tc>
          <w:tcPr>
            <w:tcW w:w="3309" w:type="dxa"/>
          </w:tcPr>
          <w:p w14:paraId="0706EAB3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85" w:hanging="540"/>
            </w:pPr>
            <w:r w:rsidRPr="00671349">
              <w:rPr>
                <w:position w:val="-14"/>
              </w:rPr>
              <w:object w:dxaOrig="2000" w:dyaOrig="480" w14:anchorId="07AFA3C7">
                <v:shape id="_x0000_i1160" type="#_x0000_t75" style="width:99.8pt;height:24pt" o:ole="">
                  <v:imagedata r:id="rId283" o:title=""/>
                </v:shape>
                <o:OLEObject Type="Embed" ProgID="Equation.DSMT4" ShapeID="_x0000_i1160" DrawAspect="Content" ObjectID="_1681458355" r:id="rId284"/>
              </w:object>
            </w:r>
          </w:p>
          <w:p w14:paraId="2F669278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85" w:hanging="540"/>
            </w:pPr>
            <w:r w:rsidRPr="00671349">
              <w:rPr>
                <w:position w:val="-10"/>
              </w:rPr>
              <w:object w:dxaOrig="1960" w:dyaOrig="420" w14:anchorId="782AB353">
                <v:shape id="_x0000_i1161" type="#_x0000_t75" style="width:98.3pt;height:21pt" o:ole="">
                  <v:imagedata r:id="rId285" o:title=""/>
                </v:shape>
                <o:OLEObject Type="Embed" ProgID="Equation.DSMT4" ShapeID="_x0000_i1161" DrawAspect="Content" ObjectID="_1681458356" r:id="rId286"/>
              </w:object>
            </w:r>
          </w:p>
          <w:p w14:paraId="0D0DDD57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85" w:hanging="540"/>
            </w:pPr>
            <w:r w:rsidRPr="00671349">
              <w:rPr>
                <w:position w:val="-10"/>
              </w:rPr>
              <w:object w:dxaOrig="1540" w:dyaOrig="420" w14:anchorId="192E7389">
                <v:shape id="_x0000_i1162" type="#_x0000_t75" style="width:77.25pt;height:21pt" o:ole="">
                  <v:imagedata r:id="rId287" o:title=""/>
                </v:shape>
                <o:OLEObject Type="Embed" ProgID="Equation.DSMT4" ShapeID="_x0000_i1162" DrawAspect="Content" ObjectID="_1681458357" r:id="rId288"/>
              </w:object>
            </w:r>
          </w:p>
          <w:p w14:paraId="67F0FA9D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85" w:hanging="540"/>
            </w:pPr>
            <w:r w:rsidRPr="00671349">
              <w:rPr>
                <w:position w:val="-10"/>
              </w:rPr>
              <w:object w:dxaOrig="2020" w:dyaOrig="420" w14:anchorId="26131654">
                <v:shape id="_x0000_i1163" type="#_x0000_t75" style="width:101.2pt;height:21pt" o:ole="">
                  <v:imagedata r:id="rId289" o:title=""/>
                </v:shape>
                <o:OLEObject Type="Embed" ProgID="Equation.DSMT4" ShapeID="_x0000_i1163" DrawAspect="Content" ObjectID="_1681458358" r:id="rId290"/>
              </w:object>
            </w:r>
          </w:p>
          <w:p w14:paraId="22CB5917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85" w:hanging="540"/>
            </w:pPr>
            <w:r w:rsidRPr="00671349">
              <w:rPr>
                <w:position w:val="-10"/>
              </w:rPr>
              <w:object w:dxaOrig="1660" w:dyaOrig="420" w14:anchorId="454C59E6">
                <v:shape id="_x0000_i1164" type="#_x0000_t75" style="width:83.25pt;height:21pt" o:ole="">
                  <v:imagedata r:id="rId291" o:title=""/>
                </v:shape>
                <o:OLEObject Type="Embed" ProgID="Equation.DSMT4" ShapeID="_x0000_i1164" DrawAspect="Content" ObjectID="_1681458359" r:id="rId292"/>
              </w:object>
            </w:r>
          </w:p>
        </w:tc>
      </w:tr>
    </w:tbl>
    <w:p w14:paraId="471AAB2B" w14:textId="77777777" w:rsidR="003F0995" w:rsidRDefault="003F0995" w:rsidP="00F41E85"/>
    <w:p w14:paraId="448C0176" w14:textId="43AFEA35" w:rsidR="003F0995" w:rsidRDefault="003F0995" w:rsidP="00731BF7">
      <w:pPr>
        <w:tabs>
          <w:tab w:val="left" w:pos="1080"/>
        </w:tabs>
        <w:spacing w:line="360" w:lineRule="auto"/>
      </w:pPr>
      <w:r>
        <w:t>(</w:t>
      </w:r>
      <w:r w:rsidR="0007293C">
        <w:rPr>
          <w:b/>
        </w:rPr>
        <w:t>37</w:t>
      </w:r>
      <w:r w:rsidRPr="00025FF2">
        <w:rPr>
          <w:b/>
        </w:rPr>
        <w:t xml:space="preserve"> </w:t>
      </w:r>
      <w:r w:rsidRPr="00025FF2">
        <w:rPr>
          <w:b/>
        </w:rPr>
        <w:sym w:font="Symbol" w:char="F02D"/>
      </w:r>
      <w:r w:rsidRPr="00025FF2">
        <w:rPr>
          <w:b/>
        </w:rPr>
        <w:t xml:space="preserve"> </w:t>
      </w:r>
      <w:r w:rsidR="0007293C">
        <w:rPr>
          <w:b/>
        </w:rPr>
        <w:t>45</w:t>
      </w:r>
      <w:r>
        <w:t xml:space="preserve">) </w:t>
      </w:r>
      <w:r w:rsidR="00731BF7">
        <w:tab/>
      </w:r>
      <w:r>
        <w:t>Find an equation of the parabola that satisfies the given condition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63"/>
        <w:gridCol w:w="4963"/>
      </w:tblGrid>
      <w:tr w:rsidR="003F0995" w14:paraId="383D2995" w14:textId="77777777" w:rsidTr="00C8673C">
        <w:tc>
          <w:tcPr>
            <w:tcW w:w="4963" w:type="dxa"/>
          </w:tcPr>
          <w:p w14:paraId="4A20E5A2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40"/>
            </w:pPr>
            <w:r w:rsidRPr="00671349">
              <w:rPr>
                <w:position w:val="-14"/>
              </w:rPr>
              <w:object w:dxaOrig="3340" w:dyaOrig="400" w14:anchorId="1D21AE0A">
                <v:shape id="_x0000_i1165" type="#_x0000_t75" style="width:167.15pt;height:20.25pt" o:ole="">
                  <v:imagedata r:id="rId293" o:title=""/>
                </v:shape>
                <o:OLEObject Type="Embed" ProgID="Equation.DSMT4" ShapeID="_x0000_i1165" DrawAspect="Content" ObjectID="_1681458360" r:id="rId294"/>
              </w:object>
            </w:r>
          </w:p>
          <w:p w14:paraId="6B16428E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40"/>
            </w:pPr>
            <w:r w:rsidRPr="00671349">
              <w:rPr>
                <w:position w:val="-14"/>
              </w:rPr>
              <w:object w:dxaOrig="3480" w:dyaOrig="400" w14:anchorId="301E752C">
                <v:shape id="_x0000_i1166" type="#_x0000_t75" style="width:174pt;height:20.25pt" o:ole="">
                  <v:imagedata r:id="rId295" o:title=""/>
                </v:shape>
                <o:OLEObject Type="Embed" ProgID="Equation.DSMT4" ShapeID="_x0000_i1166" DrawAspect="Content" ObjectID="_1681458361" r:id="rId296"/>
              </w:object>
            </w:r>
          </w:p>
          <w:p w14:paraId="50041F19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40"/>
            </w:pPr>
            <w:r w:rsidRPr="00671349">
              <w:rPr>
                <w:position w:val="-14"/>
              </w:rPr>
              <w:object w:dxaOrig="3440" w:dyaOrig="400" w14:anchorId="1B81F406">
                <v:shape id="_x0000_i1167" type="#_x0000_t75" style="width:171.85pt;height:20.25pt" o:ole="">
                  <v:imagedata r:id="rId297" o:title=""/>
                </v:shape>
                <o:OLEObject Type="Embed" ProgID="Equation.DSMT4" ShapeID="_x0000_i1167" DrawAspect="Content" ObjectID="_1681458362" r:id="rId298"/>
              </w:object>
            </w:r>
          </w:p>
          <w:p w14:paraId="4929CFEF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40"/>
            </w:pPr>
            <w:r w:rsidRPr="00671349">
              <w:rPr>
                <w:position w:val="-14"/>
              </w:rPr>
              <w:object w:dxaOrig="3320" w:dyaOrig="400" w14:anchorId="637B5841">
                <v:shape id="_x0000_i1168" type="#_x0000_t75" style="width:165.65pt;height:20.25pt" o:ole="">
                  <v:imagedata r:id="rId299" o:title=""/>
                </v:shape>
                <o:OLEObject Type="Embed" ProgID="Equation.DSMT4" ShapeID="_x0000_i1168" DrawAspect="Content" ObjectID="_1681458363" r:id="rId300"/>
              </w:object>
            </w:r>
          </w:p>
          <w:p w14:paraId="641AD319" w14:textId="77777777" w:rsidR="003F0995" w:rsidRDefault="003F0995" w:rsidP="00A16879">
            <w:pPr>
              <w:pStyle w:val="ListParagraph"/>
              <w:numPr>
                <w:ilvl w:val="0"/>
                <w:numId w:val="2"/>
              </w:numPr>
              <w:spacing w:after="0"/>
              <w:ind w:left="525" w:hanging="540"/>
            </w:pPr>
            <w:r w:rsidRPr="00671349">
              <w:rPr>
                <w:position w:val="-14"/>
              </w:rPr>
              <w:object w:dxaOrig="3320" w:dyaOrig="400" w14:anchorId="0DF599CC">
                <v:shape id="_x0000_i1169" type="#_x0000_t75" style="width:165.65pt;height:20.25pt" o:ole="">
                  <v:imagedata r:id="rId301" o:title=""/>
                </v:shape>
                <o:OLEObject Type="Embed" ProgID="Equation.DSMT4" ShapeID="_x0000_i1169" DrawAspect="Content" ObjectID="_1681458364" r:id="rId302"/>
              </w:object>
            </w:r>
          </w:p>
        </w:tc>
        <w:tc>
          <w:tcPr>
            <w:tcW w:w="4963" w:type="dxa"/>
          </w:tcPr>
          <w:p w14:paraId="742146A9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600" w:hanging="540"/>
            </w:pPr>
            <w:r w:rsidRPr="00671349">
              <w:rPr>
                <w:position w:val="-14"/>
              </w:rPr>
              <w:object w:dxaOrig="3400" w:dyaOrig="400" w14:anchorId="2219D4F8">
                <v:shape id="_x0000_i1170" type="#_x0000_t75" style="width:170.15pt;height:20.25pt" o:ole="">
                  <v:imagedata r:id="rId303" o:title=""/>
                </v:shape>
                <o:OLEObject Type="Embed" ProgID="Equation.DSMT4" ShapeID="_x0000_i1170" DrawAspect="Content" ObjectID="_1681458365" r:id="rId304"/>
              </w:object>
            </w:r>
          </w:p>
          <w:p w14:paraId="3BA0C6C4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600" w:hanging="540"/>
            </w:pPr>
            <w:r w:rsidRPr="00671349">
              <w:rPr>
                <w:position w:val="-14"/>
              </w:rPr>
              <w:object w:dxaOrig="3200" w:dyaOrig="400" w14:anchorId="540BE7DD">
                <v:shape id="_x0000_i1171" type="#_x0000_t75" style="width:159.7pt;height:20.25pt" o:ole="">
                  <v:imagedata r:id="rId305" o:title=""/>
                </v:shape>
                <o:OLEObject Type="Embed" ProgID="Equation.DSMT4" ShapeID="_x0000_i1171" DrawAspect="Content" ObjectID="_1681458366" r:id="rId306"/>
              </w:object>
            </w:r>
          </w:p>
          <w:p w14:paraId="21F63355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600" w:hanging="540"/>
            </w:pPr>
            <w:r w:rsidRPr="00671349">
              <w:rPr>
                <w:position w:val="-14"/>
              </w:rPr>
              <w:object w:dxaOrig="3260" w:dyaOrig="400" w14:anchorId="67CAE4D8">
                <v:shape id="_x0000_i1172" type="#_x0000_t75" style="width:162pt;height:20.25pt" o:ole="">
                  <v:imagedata r:id="rId307" o:title=""/>
                </v:shape>
                <o:OLEObject Type="Embed" ProgID="Equation.DSMT4" ShapeID="_x0000_i1172" DrawAspect="Content" ObjectID="_1681458367" r:id="rId308"/>
              </w:object>
            </w:r>
          </w:p>
          <w:p w14:paraId="7D1C0D75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600" w:hanging="540"/>
            </w:pPr>
            <w:r w:rsidRPr="00671349">
              <w:rPr>
                <w:position w:val="-14"/>
              </w:rPr>
              <w:object w:dxaOrig="3400" w:dyaOrig="400" w14:anchorId="6DBA3152">
                <v:shape id="_x0000_i1173" type="#_x0000_t75" style="width:170.15pt;height:20.25pt" o:ole="">
                  <v:imagedata r:id="rId309" o:title=""/>
                </v:shape>
                <o:OLEObject Type="Embed" ProgID="Equation.DSMT4" ShapeID="_x0000_i1173" DrawAspect="Content" ObjectID="_1681458368" r:id="rId310"/>
              </w:object>
            </w:r>
          </w:p>
        </w:tc>
      </w:tr>
    </w:tbl>
    <w:p w14:paraId="2CF9572A" w14:textId="77777777" w:rsidR="003F0995" w:rsidRPr="006F6B4D" w:rsidRDefault="003F0995" w:rsidP="006F6B4D">
      <w:pPr>
        <w:spacing w:line="240" w:lineRule="auto"/>
        <w:rPr>
          <w:sz w:val="12"/>
        </w:rPr>
      </w:pPr>
    </w:p>
    <w:sectPr w:rsidR="003F0995" w:rsidRPr="006F6B4D" w:rsidSect="00193F24">
      <w:footerReference w:type="default" r:id="rId311"/>
      <w:pgSz w:w="12240" w:h="15840" w:code="1"/>
      <w:pgMar w:top="864" w:right="720" w:bottom="720" w:left="1152" w:header="432" w:footer="288" w:gutter="0"/>
      <w:pgNumType w:start="6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77AB63" w14:textId="77777777" w:rsidR="00E05D96" w:rsidRDefault="00E05D96" w:rsidP="0033405D">
      <w:pPr>
        <w:spacing w:line="240" w:lineRule="auto"/>
      </w:pPr>
      <w:r>
        <w:separator/>
      </w:r>
    </w:p>
  </w:endnote>
  <w:endnote w:type="continuationSeparator" w:id="0">
    <w:p w14:paraId="0981B74F" w14:textId="77777777" w:rsidR="00E05D96" w:rsidRDefault="00E05D96" w:rsidP="0033405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565781"/>
      <w:docPartObj>
        <w:docPartGallery w:val="Page Numbers (Bottom of Page)"/>
        <w:docPartUnique/>
      </w:docPartObj>
    </w:sdtPr>
    <w:sdtEndPr/>
    <w:sdtContent>
      <w:p w14:paraId="063103CD" w14:textId="331F03B8" w:rsidR="00C8673C" w:rsidRDefault="00C8673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14:paraId="216B8ABE" w14:textId="77777777" w:rsidR="00C8673C" w:rsidRDefault="00C8673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3EFDE8" w14:textId="77777777" w:rsidR="00E05D96" w:rsidRDefault="00E05D96" w:rsidP="0033405D">
      <w:pPr>
        <w:spacing w:line="240" w:lineRule="auto"/>
      </w:pPr>
      <w:r>
        <w:separator/>
      </w:r>
    </w:p>
  </w:footnote>
  <w:footnote w:type="continuationSeparator" w:id="0">
    <w:p w14:paraId="58BF8815" w14:textId="77777777" w:rsidR="00E05D96" w:rsidRDefault="00E05D96" w:rsidP="0033405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95477F"/>
    <w:multiLevelType w:val="hybridMultilevel"/>
    <w:tmpl w:val="21E21DB4"/>
    <w:lvl w:ilvl="0" w:tplc="7590AD2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i w:val="0"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7A3EFC"/>
    <w:multiLevelType w:val="hybridMultilevel"/>
    <w:tmpl w:val="45E0FB74"/>
    <w:lvl w:ilvl="0" w:tplc="3EAA4A9A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80F4E32"/>
    <w:multiLevelType w:val="hybridMultilevel"/>
    <w:tmpl w:val="521A3C4A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E8189F"/>
    <w:multiLevelType w:val="hybridMultilevel"/>
    <w:tmpl w:val="592680FE"/>
    <w:lvl w:ilvl="0" w:tplc="FFCCFCBA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  <w:b/>
        <w:i/>
        <w:sz w:val="24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14663A"/>
    <w:multiLevelType w:val="hybridMultilevel"/>
    <w:tmpl w:val="8164542E"/>
    <w:lvl w:ilvl="0" w:tplc="DBE0C80A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  <w:i/>
        <w:sz w:val="24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611BA7"/>
    <w:multiLevelType w:val="hybridMultilevel"/>
    <w:tmpl w:val="4EBE6280"/>
    <w:lvl w:ilvl="0" w:tplc="54CA5BC4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4200DC"/>
    <w:multiLevelType w:val="hybridMultilevel"/>
    <w:tmpl w:val="0EECC8A8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B1246A"/>
    <w:multiLevelType w:val="hybridMultilevel"/>
    <w:tmpl w:val="6FF440A4"/>
    <w:lvl w:ilvl="0" w:tplc="9CF86FF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E06006"/>
    <w:multiLevelType w:val="hybridMultilevel"/>
    <w:tmpl w:val="3A064852"/>
    <w:lvl w:ilvl="0" w:tplc="855ECE14">
      <w:start w:val="1"/>
      <w:numFmt w:val="lowerLetter"/>
      <w:lvlText w:val="%1)"/>
      <w:lvlJc w:val="left"/>
      <w:pPr>
        <w:ind w:left="126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" w15:restartNumberingAfterBreak="0">
    <w:nsid w:val="2DD46A90"/>
    <w:multiLevelType w:val="hybridMultilevel"/>
    <w:tmpl w:val="C0C274D0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E2C7AE6"/>
    <w:multiLevelType w:val="hybridMultilevel"/>
    <w:tmpl w:val="8188E19A"/>
    <w:lvl w:ilvl="0" w:tplc="7FA44AC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0455E0"/>
    <w:multiLevelType w:val="hybridMultilevel"/>
    <w:tmpl w:val="8AD6A286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0D16BFD"/>
    <w:multiLevelType w:val="hybridMultilevel"/>
    <w:tmpl w:val="4920A9BC"/>
    <w:lvl w:ilvl="0" w:tplc="7A4E66A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35C0C0B"/>
    <w:multiLevelType w:val="hybridMultilevel"/>
    <w:tmpl w:val="521A3C4A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FEB4B39"/>
    <w:multiLevelType w:val="hybridMultilevel"/>
    <w:tmpl w:val="521A3C4A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06F34A4"/>
    <w:multiLevelType w:val="hybridMultilevel"/>
    <w:tmpl w:val="4AC61B44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12D130D"/>
    <w:multiLevelType w:val="hybridMultilevel"/>
    <w:tmpl w:val="14E4AB9C"/>
    <w:lvl w:ilvl="0" w:tplc="7A4E66A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152319F"/>
    <w:multiLevelType w:val="hybridMultilevel"/>
    <w:tmpl w:val="DD7EC894"/>
    <w:lvl w:ilvl="0" w:tplc="717E8A48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7930B38"/>
    <w:multiLevelType w:val="hybridMultilevel"/>
    <w:tmpl w:val="1BDE6304"/>
    <w:lvl w:ilvl="0" w:tplc="42366A0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EAB49AC"/>
    <w:multiLevelType w:val="hybridMultilevel"/>
    <w:tmpl w:val="3906EF0C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2845945"/>
    <w:multiLevelType w:val="hybridMultilevel"/>
    <w:tmpl w:val="0EECC8A8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96249DC"/>
    <w:multiLevelType w:val="hybridMultilevel"/>
    <w:tmpl w:val="009A925C"/>
    <w:lvl w:ilvl="0" w:tplc="5FC68A3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26D2D51"/>
    <w:multiLevelType w:val="hybridMultilevel"/>
    <w:tmpl w:val="2626E4A0"/>
    <w:lvl w:ilvl="0" w:tplc="80AA8EB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0D7AEA"/>
    <w:multiLevelType w:val="hybridMultilevel"/>
    <w:tmpl w:val="6B762B1E"/>
    <w:lvl w:ilvl="0" w:tplc="8A80D72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D936D8C"/>
    <w:multiLevelType w:val="hybridMultilevel"/>
    <w:tmpl w:val="21343016"/>
    <w:lvl w:ilvl="0" w:tplc="0B2E3D9A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16F79E8"/>
    <w:multiLevelType w:val="hybridMultilevel"/>
    <w:tmpl w:val="0EECC8A8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9C3FA7"/>
    <w:multiLevelType w:val="hybridMultilevel"/>
    <w:tmpl w:val="95DA5906"/>
    <w:lvl w:ilvl="0" w:tplc="18BC35B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76753AE4"/>
    <w:multiLevelType w:val="hybridMultilevel"/>
    <w:tmpl w:val="F9500238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9F5026B"/>
    <w:multiLevelType w:val="hybridMultilevel"/>
    <w:tmpl w:val="4F76FAA0"/>
    <w:lvl w:ilvl="0" w:tplc="4EF8DDE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CCE3549"/>
    <w:multiLevelType w:val="hybridMultilevel"/>
    <w:tmpl w:val="C0C274D0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E357C57"/>
    <w:multiLevelType w:val="hybridMultilevel"/>
    <w:tmpl w:val="DF903404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2"/>
  </w:num>
  <w:num w:numId="4">
    <w:abstractNumId w:val="21"/>
  </w:num>
  <w:num w:numId="5">
    <w:abstractNumId w:val="23"/>
  </w:num>
  <w:num w:numId="6">
    <w:abstractNumId w:val="28"/>
  </w:num>
  <w:num w:numId="7">
    <w:abstractNumId w:val="4"/>
  </w:num>
  <w:num w:numId="8">
    <w:abstractNumId w:val="3"/>
  </w:num>
  <w:num w:numId="9">
    <w:abstractNumId w:val="16"/>
  </w:num>
  <w:num w:numId="10">
    <w:abstractNumId w:val="12"/>
  </w:num>
  <w:num w:numId="11">
    <w:abstractNumId w:val="17"/>
  </w:num>
  <w:num w:numId="12">
    <w:abstractNumId w:val="24"/>
  </w:num>
  <w:num w:numId="13">
    <w:abstractNumId w:val="5"/>
  </w:num>
  <w:num w:numId="14">
    <w:abstractNumId w:val="8"/>
  </w:num>
  <w:num w:numId="15">
    <w:abstractNumId w:val="2"/>
  </w:num>
  <w:num w:numId="16">
    <w:abstractNumId w:val="9"/>
  </w:num>
  <w:num w:numId="17">
    <w:abstractNumId w:val="29"/>
  </w:num>
  <w:num w:numId="18">
    <w:abstractNumId w:val="13"/>
  </w:num>
  <w:num w:numId="19">
    <w:abstractNumId w:val="14"/>
  </w:num>
  <w:num w:numId="20">
    <w:abstractNumId w:val="15"/>
  </w:num>
  <w:num w:numId="21">
    <w:abstractNumId w:val="30"/>
  </w:num>
  <w:num w:numId="22">
    <w:abstractNumId w:val="27"/>
  </w:num>
  <w:num w:numId="23">
    <w:abstractNumId w:val="25"/>
  </w:num>
  <w:num w:numId="24">
    <w:abstractNumId w:val="6"/>
  </w:num>
  <w:num w:numId="25">
    <w:abstractNumId w:val="20"/>
  </w:num>
  <w:num w:numId="26">
    <w:abstractNumId w:val="7"/>
  </w:num>
  <w:num w:numId="27">
    <w:abstractNumId w:val="19"/>
  </w:num>
  <w:num w:numId="28">
    <w:abstractNumId w:val="11"/>
  </w:num>
  <w:num w:numId="29">
    <w:abstractNumId w:val="10"/>
  </w:num>
  <w:num w:numId="30">
    <w:abstractNumId w:val="26"/>
  </w:num>
  <w:num w:numId="31">
    <w:abstractNumId w:val="18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mirrorMargins/>
  <w:proofState w:spelling="clean" w:grammar="clean"/>
  <w:defaultTabStop w:val="720"/>
  <w:characterSpacingControl w:val="doNotCompress"/>
  <w:hdrShapeDefaults>
    <o:shapedefaults v:ext="edit" spidmax="2049">
      <o:colormru v:ext="edit" colors="#00c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E2B97"/>
    <w:rsid w:val="000012E8"/>
    <w:rsid w:val="000027EE"/>
    <w:rsid w:val="000039F3"/>
    <w:rsid w:val="000046D4"/>
    <w:rsid w:val="00004C7F"/>
    <w:rsid w:val="00005A32"/>
    <w:rsid w:val="00006147"/>
    <w:rsid w:val="00007D86"/>
    <w:rsid w:val="0001040B"/>
    <w:rsid w:val="00011352"/>
    <w:rsid w:val="0001173A"/>
    <w:rsid w:val="00013F47"/>
    <w:rsid w:val="00014998"/>
    <w:rsid w:val="00014F0E"/>
    <w:rsid w:val="000150E5"/>
    <w:rsid w:val="0001512A"/>
    <w:rsid w:val="00015AB0"/>
    <w:rsid w:val="00015F5D"/>
    <w:rsid w:val="00017B57"/>
    <w:rsid w:val="00020483"/>
    <w:rsid w:val="000207C4"/>
    <w:rsid w:val="00020D6E"/>
    <w:rsid w:val="00020E44"/>
    <w:rsid w:val="000213ED"/>
    <w:rsid w:val="00021BBB"/>
    <w:rsid w:val="000224EF"/>
    <w:rsid w:val="00022A12"/>
    <w:rsid w:val="00022DC8"/>
    <w:rsid w:val="0002593F"/>
    <w:rsid w:val="00025FF2"/>
    <w:rsid w:val="00026257"/>
    <w:rsid w:val="0002668C"/>
    <w:rsid w:val="00026B85"/>
    <w:rsid w:val="000274E1"/>
    <w:rsid w:val="00027E98"/>
    <w:rsid w:val="000301B3"/>
    <w:rsid w:val="000308B3"/>
    <w:rsid w:val="00031716"/>
    <w:rsid w:val="00031D7C"/>
    <w:rsid w:val="000324EF"/>
    <w:rsid w:val="00032AAB"/>
    <w:rsid w:val="000354CC"/>
    <w:rsid w:val="00035BC2"/>
    <w:rsid w:val="000375E4"/>
    <w:rsid w:val="00037C8C"/>
    <w:rsid w:val="00040A73"/>
    <w:rsid w:val="000440C9"/>
    <w:rsid w:val="00044109"/>
    <w:rsid w:val="0004430E"/>
    <w:rsid w:val="00044EC6"/>
    <w:rsid w:val="00045521"/>
    <w:rsid w:val="00045A6E"/>
    <w:rsid w:val="00047CEC"/>
    <w:rsid w:val="000507AB"/>
    <w:rsid w:val="0005162B"/>
    <w:rsid w:val="000524AC"/>
    <w:rsid w:val="00057BFD"/>
    <w:rsid w:val="000607F1"/>
    <w:rsid w:val="0006124A"/>
    <w:rsid w:val="00062B01"/>
    <w:rsid w:val="00063EDF"/>
    <w:rsid w:val="0006621E"/>
    <w:rsid w:val="000664FA"/>
    <w:rsid w:val="000674CB"/>
    <w:rsid w:val="000676AD"/>
    <w:rsid w:val="00067B78"/>
    <w:rsid w:val="000702F7"/>
    <w:rsid w:val="00070794"/>
    <w:rsid w:val="00070D66"/>
    <w:rsid w:val="000714A8"/>
    <w:rsid w:val="0007293C"/>
    <w:rsid w:val="000779BE"/>
    <w:rsid w:val="00082510"/>
    <w:rsid w:val="0008261C"/>
    <w:rsid w:val="00082BBC"/>
    <w:rsid w:val="0008377A"/>
    <w:rsid w:val="00083880"/>
    <w:rsid w:val="0008420B"/>
    <w:rsid w:val="000846CF"/>
    <w:rsid w:val="00084950"/>
    <w:rsid w:val="00084F92"/>
    <w:rsid w:val="00084FED"/>
    <w:rsid w:val="00086DC5"/>
    <w:rsid w:val="0008710B"/>
    <w:rsid w:val="000874C5"/>
    <w:rsid w:val="00087D00"/>
    <w:rsid w:val="0009027B"/>
    <w:rsid w:val="00091131"/>
    <w:rsid w:val="00091A77"/>
    <w:rsid w:val="00092996"/>
    <w:rsid w:val="0009308C"/>
    <w:rsid w:val="00093321"/>
    <w:rsid w:val="00094571"/>
    <w:rsid w:val="00095211"/>
    <w:rsid w:val="000961C3"/>
    <w:rsid w:val="000A0801"/>
    <w:rsid w:val="000A0E84"/>
    <w:rsid w:val="000A1223"/>
    <w:rsid w:val="000A13E7"/>
    <w:rsid w:val="000A1C77"/>
    <w:rsid w:val="000A23DC"/>
    <w:rsid w:val="000A478A"/>
    <w:rsid w:val="000A5888"/>
    <w:rsid w:val="000A6F69"/>
    <w:rsid w:val="000A7880"/>
    <w:rsid w:val="000B06AC"/>
    <w:rsid w:val="000B090C"/>
    <w:rsid w:val="000B0912"/>
    <w:rsid w:val="000B1C63"/>
    <w:rsid w:val="000B229B"/>
    <w:rsid w:val="000B394F"/>
    <w:rsid w:val="000B4E94"/>
    <w:rsid w:val="000B561D"/>
    <w:rsid w:val="000B5B0D"/>
    <w:rsid w:val="000B79E1"/>
    <w:rsid w:val="000C2229"/>
    <w:rsid w:val="000C2994"/>
    <w:rsid w:val="000C2D71"/>
    <w:rsid w:val="000C34CA"/>
    <w:rsid w:val="000C3834"/>
    <w:rsid w:val="000C3AF4"/>
    <w:rsid w:val="000C3B1C"/>
    <w:rsid w:val="000C4360"/>
    <w:rsid w:val="000C48A7"/>
    <w:rsid w:val="000C5450"/>
    <w:rsid w:val="000C5EFC"/>
    <w:rsid w:val="000C7819"/>
    <w:rsid w:val="000C7E8B"/>
    <w:rsid w:val="000D0382"/>
    <w:rsid w:val="000D03A9"/>
    <w:rsid w:val="000D0971"/>
    <w:rsid w:val="000D1647"/>
    <w:rsid w:val="000D2724"/>
    <w:rsid w:val="000D3109"/>
    <w:rsid w:val="000D36EF"/>
    <w:rsid w:val="000D42F5"/>
    <w:rsid w:val="000D5161"/>
    <w:rsid w:val="000D5ED2"/>
    <w:rsid w:val="000E3044"/>
    <w:rsid w:val="000E420E"/>
    <w:rsid w:val="000E53C5"/>
    <w:rsid w:val="000E5AD5"/>
    <w:rsid w:val="000E6A5E"/>
    <w:rsid w:val="000E72F7"/>
    <w:rsid w:val="000E7C73"/>
    <w:rsid w:val="000F0428"/>
    <w:rsid w:val="000F06D3"/>
    <w:rsid w:val="000F0DBE"/>
    <w:rsid w:val="000F2DE7"/>
    <w:rsid w:val="000F362D"/>
    <w:rsid w:val="000F3886"/>
    <w:rsid w:val="000F459D"/>
    <w:rsid w:val="000F4650"/>
    <w:rsid w:val="000F673B"/>
    <w:rsid w:val="00100A48"/>
    <w:rsid w:val="00100BE0"/>
    <w:rsid w:val="00101D47"/>
    <w:rsid w:val="00102AB3"/>
    <w:rsid w:val="001037E9"/>
    <w:rsid w:val="00103C53"/>
    <w:rsid w:val="00106ABC"/>
    <w:rsid w:val="00110325"/>
    <w:rsid w:val="00111DAC"/>
    <w:rsid w:val="001127D0"/>
    <w:rsid w:val="001128E9"/>
    <w:rsid w:val="00112C3D"/>
    <w:rsid w:val="0011352E"/>
    <w:rsid w:val="001135A7"/>
    <w:rsid w:val="0011452E"/>
    <w:rsid w:val="0011460E"/>
    <w:rsid w:val="00115482"/>
    <w:rsid w:val="0011715A"/>
    <w:rsid w:val="00121480"/>
    <w:rsid w:val="001222A7"/>
    <w:rsid w:val="00123532"/>
    <w:rsid w:val="00125008"/>
    <w:rsid w:val="00125353"/>
    <w:rsid w:val="00130B88"/>
    <w:rsid w:val="001320E1"/>
    <w:rsid w:val="001338C5"/>
    <w:rsid w:val="0013508A"/>
    <w:rsid w:val="00135A80"/>
    <w:rsid w:val="00136CB7"/>
    <w:rsid w:val="0013738B"/>
    <w:rsid w:val="0013766A"/>
    <w:rsid w:val="00140C9E"/>
    <w:rsid w:val="00141640"/>
    <w:rsid w:val="00142397"/>
    <w:rsid w:val="00142B7C"/>
    <w:rsid w:val="001434F9"/>
    <w:rsid w:val="00144D4E"/>
    <w:rsid w:val="001454BC"/>
    <w:rsid w:val="00145871"/>
    <w:rsid w:val="00147A07"/>
    <w:rsid w:val="00147A0F"/>
    <w:rsid w:val="00147AB3"/>
    <w:rsid w:val="00147AE9"/>
    <w:rsid w:val="00150C12"/>
    <w:rsid w:val="0015105E"/>
    <w:rsid w:val="00151247"/>
    <w:rsid w:val="00151879"/>
    <w:rsid w:val="001525B0"/>
    <w:rsid w:val="00153340"/>
    <w:rsid w:val="00154336"/>
    <w:rsid w:val="00154380"/>
    <w:rsid w:val="00154F68"/>
    <w:rsid w:val="00156964"/>
    <w:rsid w:val="001603B9"/>
    <w:rsid w:val="0016055B"/>
    <w:rsid w:val="00163FAB"/>
    <w:rsid w:val="00164747"/>
    <w:rsid w:val="00165368"/>
    <w:rsid w:val="00165EB1"/>
    <w:rsid w:val="0017185F"/>
    <w:rsid w:val="00172E34"/>
    <w:rsid w:val="00172F80"/>
    <w:rsid w:val="001733FF"/>
    <w:rsid w:val="001735EF"/>
    <w:rsid w:val="00173E87"/>
    <w:rsid w:val="00173F38"/>
    <w:rsid w:val="001757B5"/>
    <w:rsid w:val="00175EB4"/>
    <w:rsid w:val="00175F4C"/>
    <w:rsid w:val="00176BF0"/>
    <w:rsid w:val="00177773"/>
    <w:rsid w:val="00182940"/>
    <w:rsid w:val="00183B95"/>
    <w:rsid w:val="00183E5F"/>
    <w:rsid w:val="001852CE"/>
    <w:rsid w:val="00185AE3"/>
    <w:rsid w:val="001860AC"/>
    <w:rsid w:val="00186847"/>
    <w:rsid w:val="0018692F"/>
    <w:rsid w:val="0019050E"/>
    <w:rsid w:val="00191010"/>
    <w:rsid w:val="001914C2"/>
    <w:rsid w:val="001917C6"/>
    <w:rsid w:val="00193428"/>
    <w:rsid w:val="00193AB4"/>
    <w:rsid w:val="00193F24"/>
    <w:rsid w:val="00194512"/>
    <w:rsid w:val="0019627D"/>
    <w:rsid w:val="00196949"/>
    <w:rsid w:val="0019787D"/>
    <w:rsid w:val="001A0568"/>
    <w:rsid w:val="001A0AC9"/>
    <w:rsid w:val="001A37AC"/>
    <w:rsid w:val="001A37D8"/>
    <w:rsid w:val="001A38D0"/>
    <w:rsid w:val="001A4982"/>
    <w:rsid w:val="001A4D49"/>
    <w:rsid w:val="001A58DE"/>
    <w:rsid w:val="001A7DBA"/>
    <w:rsid w:val="001B03E1"/>
    <w:rsid w:val="001B061E"/>
    <w:rsid w:val="001B0EF9"/>
    <w:rsid w:val="001B1952"/>
    <w:rsid w:val="001B3E14"/>
    <w:rsid w:val="001B4512"/>
    <w:rsid w:val="001B7CF6"/>
    <w:rsid w:val="001C05FD"/>
    <w:rsid w:val="001C2682"/>
    <w:rsid w:val="001C4633"/>
    <w:rsid w:val="001C53EF"/>
    <w:rsid w:val="001C61AF"/>
    <w:rsid w:val="001C7090"/>
    <w:rsid w:val="001C7A0A"/>
    <w:rsid w:val="001C7CFE"/>
    <w:rsid w:val="001D119A"/>
    <w:rsid w:val="001D14F3"/>
    <w:rsid w:val="001D7B5D"/>
    <w:rsid w:val="001D7CE1"/>
    <w:rsid w:val="001E051E"/>
    <w:rsid w:val="001E0A4D"/>
    <w:rsid w:val="001E0E6E"/>
    <w:rsid w:val="001E27C9"/>
    <w:rsid w:val="001E36EA"/>
    <w:rsid w:val="001E3884"/>
    <w:rsid w:val="001E3E17"/>
    <w:rsid w:val="001E6321"/>
    <w:rsid w:val="001E74D2"/>
    <w:rsid w:val="001E7EB6"/>
    <w:rsid w:val="001F0230"/>
    <w:rsid w:val="001F0FF4"/>
    <w:rsid w:val="001F1B9D"/>
    <w:rsid w:val="001F1CA5"/>
    <w:rsid w:val="001F2334"/>
    <w:rsid w:val="001F2745"/>
    <w:rsid w:val="001F3068"/>
    <w:rsid w:val="001F3A2D"/>
    <w:rsid w:val="001F3DC8"/>
    <w:rsid w:val="001F4568"/>
    <w:rsid w:val="001F4599"/>
    <w:rsid w:val="001F61D2"/>
    <w:rsid w:val="001F6E45"/>
    <w:rsid w:val="001F7A6D"/>
    <w:rsid w:val="00201411"/>
    <w:rsid w:val="00202298"/>
    <w:rsid w:val="00206405"/>
    <w:rsid w:val="00207043"/>
    <w:rsid w:val="002079F2"/>
    <w:rsid w:val="002110C7"/>
    <w:rsid w:val="00211E15"/>
    <w:rsid w:val="00212B69"/>
    <w:rsid w:val="00212C76"/>
    <w:rsid w:val="002142DA"/>
    <w:rsid w:val="002150D0"/>
    <w:rsid w:val="00220C22"/>
    <w:rsid w:val="00221180"/>
    <w:rsid w:val="002215C4"/>
    <w:rsid w:val="00224181"/>
    <w:rsid w:val="00227C6D"/>
    <w:rsid w:val="00227EE0"/>
    <w:rsid w:val="00233646"/>
    <w:rsid w:val="002347F2"/>
    <w:rsid w:val="0023581B"/>
    <w:rsid w:val="00235EDE"/>
    <w:rsid w:val="00235F46"/>
    <w:rsid w:val="002407F8"/>
    <w:rsid w:val="002424DA"/>
    <w:rsid w:val="00242FD9"/>
    <w:rsid w:val="0024370A"/>
    <w:rsid w:val="00243C70"/>
    <w:rsid w:val="002505F5"/>
    <w:rsid w:val="002541C0"/>
    <w:rsid w:val="00256127"/>
    <w:rsid w:val="002573C5"/>
    <w:rsid w:val="00257CDD"/>
    <w:rsid w:val="00260437"/>
    <w:rsid w:val="00262A54"/>
    <w:rsid w:val="00263344"/>
    <w:rsid w:val="00265CF0"/>
    <w:rsid w:val="002736FE"/>
    <w:rsid w:val="00273B1A"/>
    <w:rsid w:val="002751F9"/>
    <w:rsid w:val="002753D2"/>
    <w:rsid w:val="00276936"/>
    <w:rsid w:val="0028025F"/>
    <w:rsid w:val="00280B45"/>
    <w:rsid w:val="002813D6"/>
    <w:rsid w:val="00281FBA"/>
    <w:rsid w:val="00282856"/>
    <w:rsid w:val="00282A23"/>
    <w:rsid w:val="00282CD9"/>
    <w:rsid w:val="00284DBE"/>
    <w:rsid w:val="00284F57"/>
    <w:rsid w:val="00285015"/>
    <w:rsid w:val="00285493"/>
    <w:rsid w:val="00287D41"/>
    <w:rsid w:val="0029001A"/>
    <w:rsid w:val="002906A3"/>
    <w:rsid w:val="002916E9"/>
    <w:rsid w:val="002920F8"/>
    <w:rsid w:val="002936CB"/>
    <w:rsid w:val="00294DEA"/>
    <w:rsid w:val="002950ED"/>
    <w:rsid w:val="00296B79"/>
    <w:rsid w:val="00296DF7"/>
    <w:rsid w:val="00296F1C"/>
    <w:rsid w:val="00297378"/>
    <w:rsid w:val="002A1D33"/>
    <w:rsid w:val="002A2429"/>
    <w:rsid w:val="002A25C3"/>
    <w:rsid w:val="002A361C"/>
    <w:rsid w:val="002A3843"/>
    <w:rsid w:val="002A3A61"/>
    <w:rsid w:val="002A3BC2"/>
    <w:rsid w:val="002A4211"/>
    <w:rsid w:val="002A42B3"/>
    <w:rsid w:val="002A4E82"/>
    <w:rsid w:val="002A52A4"/>
    <w:rsid w:val="002A605F"/>
    <w:rsid w:val="002A7649"/>
    <w:rsid w:val="002A78A7"/>
    <w:rsid w:val="002B0AAA"/>
    <w:rsid w:val="002B2473"/>
    <w:rsid w:val="002B2F8C"/>
    <w:rsid w:val="002B36F6"/>
    <w:rsid w:val="002B3E46"/>
    <w:rsid w:val="002B4576"/>
    <w:rsid w:val="002B653B"/>
    <w:rsid w:val="002B68C2"/>
    <w:rsid w:val="002C0051"/>
    <w:rsid w:val="002C129F"/>
    <w:rsid w:val="002C2595"/>
    <w:rsid w:val="002C30BC"/>
    <w:rsid w:val="002C4CA7"/>
    <w:rsid w:val="002C4E4D"/>
    <w:rsid w:val="002C58DC"/>
    <w:rsid w:val="002C5E6E"/>
    <w:rsid w:val="002C729C"/>
    <w:rsid w:val="002C7DEC"/>
    <w:rsid w:val="002D09C3"/>
    <w:rsid w:val="002D0DFD"/>
    <w:rsid w:val="002D218C"/>
    <w:rsid w:val="002D2DD7"/>
    <w:rsid w:val="002D3280"/>
    <w:rsid w:val="002D4178"/>
    <w:rsid w:val="002E19EE"/>
    <w:rsid w:val="002E1A1B"/>
    <w:rsid w:val="002E1F40"/>
    <w:rsid w:val="002E1F48"/>
    <w:rsid w:val="002E2788"/>
    <w:rsid w:val="002E2903"/>
    <w:rsid w:val="002E2B97"/>
    <w:rsid w:val="002E3205"/>
    <w:rsid w:val="002E3AA9"/>
    <w:rsid w:val="002E45B4"/>
    <w:rsid w:val="002E66CA"/>
    <w:rsid w:val="002E77EF"/>
    <w:rsid w:val="002E7E0E"/>
    <w:rsid w:val="002F01F8"/>
    <w:rsid w:val="002F1538"/>
    <w:rsid w:val="002F1ADA"/>
    <w:rsid w:val="002F3329"/>
    <w:rsid w:val="002F3932"/>
    <w:rsid w:val="002F3BBD"/>
    <w:rsid w:val="002F3BD6"/>
    <w:rsid w:val="002F3DD2"/>
    <w:rsid w:val="002F4E2C"/>
    <w:rsid w:val="002F5CFE"/>
    <w:rsid w:val="002F682E"/>
    <w:rsid w:val="002F685E"/>
    <w:rsid w:val="00300EF2"/>
    <w:rsid w:val="003022FE"/>
    <w:rsid w:val="0030374D"/>
    <w:rsid w:val="00304839"/>
    <w:rsid w:val="00304C2F"/>
    <w:rsid w:val="00306D84"/>
    <w:rsid w:val="00307F1C"/>
    <w:rsid w:val="00313B85"/>
    <w:rsid w:val="00313E6E"/>
    <w:rsid w:val="003168F9"/>
    <w:rsid w:val="003201EB"/>
    <w:rsid w:val="003207B2"/>
    <w:rsid w:val="00320C45"/>
    <w:rsid w:val="003212B5"/>
    <w:rsid w:val="00321849"/>
    <w:rsid w:val="00321A01"/>
    <w:rsid w:val="0032345A"/>
    <w:rsid w:val="00323887"/>
    <w:rsid w:val="00326350"/>
    <w:rsid w:val="00327584"/>
    <w:rsid w:val="0032784C"/>
    <w:rsid w:val="00331DE1"/>
    <w:rsid w:val="00332BD1"/>
    <w:rsid w:val="003336D0"/>
    <w:rsid w:val="00333DC5"/>
    <w:rsid w:val="0033405D"/>
    <w:rsid w:val="00334713"/>
    <w:rsid w:val="003349FC"/>
    <w:rsid w:val="00335664"/>
    <w:rsid w:val="00336705"/>
    <w:rsid w:val="00336DDB"/>
    <w:rsid w:val="003429E7"/>
    <w:rsid w:val="00344B66"/>
    <w:rsid w:val="00344B88"/>
    <w:rsid w:val="003452F0"/>
    <w:rsid w:val="0034647A"/>
    <w:rsid w:val="00346ACC"/>
    <w:rsid w:val="00347273"/>
    <w:rsid w:val="0034752E"/>
    <w:rsid w:val="00347767"/>
    <w:rsid w:val="00350599"/>
    <w:rsid w:val="00351345"/>
    <w:rsid w:val="00353BA5"/>
    <w:rsid w:val="00354271"/>
    <w:rsid w:val="00354AE9"/>
    <w:rsid w:val="00355BB9"/>
    <w:rsid w:val="00356A6F"/>
    <w:rsid w:val="00357541"/>
    <w:rsid w:val="00361BCD"/>
    <w:rsid w:val="0036280F"/>
    <w:rsid w:val="00363717"/>
    <w:rsid w:val="003659F1"/>
    <w:rsid w:val="00365F96"/>
    <w:rsid w:val="00366B81"/>
    <w:rsid w:val="00366C51"/>
    <w:rsid w:val="00367270"/>
    <w:rsid w:val="00367BCC"/>
    <w:rsid w:val="0037009E"/>
    <w:rsid w:val="003704D6"/>
    <w:rsid w:val="00371328"/>
    <w:rsid w:val="003738CA"/>
    <w:rsid w:val="0037443D"/>
    <w:rsid w:val="00375093"/>
    <w:rsid w:val="003762D4"/>
    <w:rsid w:val="00376FC0"/>
    <w:rsid w:val="00377C0E"/>
    <w:rsid w:val="00377FCF"/>
    <w:rsid w:val="00380AC1"/>
    <w:rsid w:val="00382651"/>
    <w:rsid w:val="0038314D"/>
    <w:rsid w:val="003835C6"/>
    <w:rsid w:val="00384C81"/>
    <w:rsid w:val="00385D4A"/>
    <w:rsid w:val="0038716E"/>
    <w:rsid w:val="003877C9"/>
    <w:rsid w:val="003878FF"/>
    <w:rsid w:val="00387BA7"/>
    <w:rsid w:val="0039023E"/>
    <w:rsid w:val="00390440"/>
    <w:rsid w:val="00392211"/>
    <w:rsid w:val="0039337B"/>
    <w:rsid w:val="003934C7"/>
    <w:rsid w:val="00395383"/>
    <w:rsid w:val="00395987"/>
    <w:rsid w:val="00396635"/>
    <w:rsid w:val="003A1482"/>
    <w:rsid w:val="003A14EE"/>
    <w:rsid w:val="003A2025"/>
    <w:rsid w:val="003A2AF2"/>
    <w:rsid w:val="003A41AF"/>
    <w:rsid w:val="003A6400"/>
    <w:rsid w:val="003A69DF"/>
    <w:rsid w:val="003A7165"/>
    <w:rsid w:val="003A7189"/>
    <w:rsid w:val="003B0715"/>
    <w:rsid w:val="003B09E0"/>
    <w:rsid w:val="003B4117"/>
    <w:rsid w:val="003B467A"/>
    <w:rsid w:val="003B4B81"/>
    <w:rsid w:val="003B7912"/>
    <w:rsid w:val="003C0569"/>
    <w:rsid w:val="003C22AE"/>
    <w:rsid w:val="003C24BE"/>
    <w:rsid w:val="003C3E0A"/>
    <w:rsid w:val="003C5056"/>
    <w:rsid w:val="003C6E50"/>
    <w:rsid w:val="003C7D9C"/>
    <w:rsid w:val="003D17CF"/>
    <w:rsid w:val="003D221F"/>
    <w:rsid w:val="003D22FA"/>
    <w:rsid w:val="003D28A3"/>
    <w:rsid w:val="003D5FCA"/>
    <w:rsid w:val="003D64B1"/>
    <w:rsid w:val="003D69F9"/>
    <w:rsid w:val="003E6695"/>
    <w:rsid w:val="003E7708"/>
    <w:rsid w:val="003E7828"/>
    <w:rsid w:val="003E7AFA"/>
    <w:rsid w:val="003F0995"/>
    <w:rsid w:val="003F0D7B"/>
    <w:rsid w:val="003F1072"/>
    <w:rsid w:val="003F2768"/>
    <w:rsid w:val="003F41EC"/>
    <w:rsid w:val="003F4E41"/>
    <w:rsid w:val="0040001A"/>
    <w:rsid w:val="00400D86"/>
    <w:rsid w:val="00403B7D"/>
    <w:rsid w:val="00403E16"/>
    <w:rsid w:val="0040491D"/>
    <w:rsid w:val="00404D42"/>
    <w:rsid w:val="00404E32"/>
    <w:rsid w:val="004054C4"/>
    <w:rsid w:val="00406694"/>
    <w:rsid w:val="00406D60"/>
    <w:rsid w:val="00407EA3"/>
    <w:rsid w:val="00411759"/>
    <w:rsid w:val="004118D6"/>
    <w:rsid w:val="00411E7B"/>
    <w:rsid w:val="00414449"/>
    <w:rsid w:val="00414A44"/>
    <w:rsid w:val="004165AF"/>
    <w:rsid w:val="00417036"/>
    <w:rsid w:val="00417FA0"/>
    <w:rsid w:val="0042053A"/>
    <w:rsid w:val="00420FED"/>
    <w:rsid w:val="00421F62"/>
    <w:rsid w:val="004232D8"/>
    <w:rsid w:val="0042348D"/>
    <w:rsid w:val="00423F49"/>
    <w:rsid w:val="004245D5"/>
    <w:rsid w:val="0042460A"/>
    <w:rsid w:val="00424D66"/>
    <w:rsid w:val="004257CA"/>
    <w:rsid w:val="004258F7"/>
    <w:rsid w:val="004279F2"/>
    <w:rsid w:val="00431CAC"/>
    <w:rsid w:val="00432370"/>
    <w:rsid w:val="00432E1E"/>
    <w:rsid w:val="00433657"/>
    <w:rsid w:val="004351D6"/>
    <w:rsid w:val="00435DDA"/>
    <w:rsid w:val="00436F1F"/>
    <w:rsid w:val="00437156"/>
    <w:rsid w:val="00437400"/>
    <w:rsid w:val="00437616"/>
    <w:rsid w:val="00440C45"/>
    <w:rsid w:val="00443FE9"/>
    <w:rsid w:val="00444DEA"/>
    <w:rsid w:val="00445231"/>
    <w:rsid w:val="0044588F"/>
    <w:rsid w:val="0044695F"/>
    <w:rsid w:val="00451FA8"/>
    <w:rsid w:val="004528F5"/>
    <w:rsid w:val="00453BBF"/>
    <w:rsid w:val="004545C3"/>
    <w:rsid w:val="00454D3C"/>
    <w:rsid w:val="0045661C"/>
    <w:rsid w:val="004578A3"/>
    <w:rsid w:val="00457BF0"/>
    <w:rsid w:val="004604E2"/>
    <w:rsid w:val="0046251B"/>
    <w:rsid w:val="00462714"/>
    <w:rsid w:val="004646EB"/>
    <w:rsid w:val="00465124"/>
    <w:rsid w:val="00465D30"/>
    <w:rsid w:val="004713B6"/>
    <w:rsid w:val="00471525"/>
    <w:rsid w:val="004715E0"/>
    <w:rsid w:val="00471D44"/>
    <w:rsid w:val="00472678"/>
    <w:rsid w:val="00472C1F"/>
    <w:rsid w:val="00472D5A"/>
    <w:rsid w:val="004740A6"/>
    <w:rsid w:val="00474AAD"/>
    <w:rsid w:val="00480A0D"/>
    <w:rsid w:val="00480A3D"/>
    <w:rsid w:val="0048284B"/>
    <w:rsid w:val="004855E2"/>
    <w:rsid w:val="004871EF"/>
    <w:rsid w:val="00487509"/>
    <w:rsid w:val="0048786C"/>
    <w:rsid w:val="0049083B"/>
    <w:rsid w:val="0049128A"/>
    <w:rsid w:val="00491CB7"/>
    <w:rsid w:val="0049239C"/>
    <w:rsid w:val="0049440C"/>
    <w:rsid w:val="0049493D"/>
    <w:rsid w:val="00495D17"/>
    <w:rsid w:val="00496B59"/>
    <w:rsid w:val="00496B8D"/>
    <w:rsid w:val="0049739D"/>
    <w:rsid w:val="00497A7B"/>
    <w:rsid w:val="00497D8D"/>
    <w:rsid w:val="00497EA9"/>
    <w:rsid w:val="004A001B"/>
    <w:rsid w:val="004A03B4"/>
    <w:rsid w:val="004A0432"/>
    <w:rsid w:val="004A3494"/>
    <w:rsid w:val="004A4828"/>
    <w:rsid w:val="004A4DEA"/>
    <w:rsid w:val="004A55C8"/>
    <w:rsid w:val="004B0E5D"/>
    <w:rsid w:val="004B150F"/>
    <w:rsid w:val="004B2307"/>
    <w:rsid w:val="004B29F0"/>
    <w:rsid w:val="004B369B"/>
    <w:rsid w:val="004B7429"/>
    <w:rsid w:val="004C0996"/>
    <w:rsid w:val="004C18ED"/>
    <w:rsid w:val="004C19E5"/>
    <w:rsid w:val="004C1EBE"/>
    <w:rsid w:val="004C34D2"/>
    <w:rsid w:val="004C43C5"/>
    <w:rsid w:val="004C4794"/>
    <w:rsid w:val="004C4988"/>
    <w:rsid w:val="004C54E4"/>
    <w:rsid w:val="004D1576"/>
    <w:rsid w:val="004D1CBE"/>
    <w:rsid w:val="004D1CC7"/>
    <w:rsid w:val="004D3155"/>
    <w:rsid w:val="004D36D1"/>
    <w:rsid w:val="004D71F6"/>
    <w:rsid w:val="004D7BEE"/>
    <w:rsid w:val="004E0C03"/>
    <w:rsid w:val="004E0F3C"/>
    <w:rsid w:val="004E159A"/>
    <w:rsid w:val="004E1C38"/>
    <w:rsid w:val="004E2D32"/>
    <w:rsid w:val="004E5BDB"/>
    <w:rsid w:val="004E6C67"/>
    <w:rsid w:val="004E7166"/>
    <w:rsid w:val="004E7588"/>
    <w:rsid w:val="004F0A49"/>
    <w:rsid w:val="004F2C82"/>
    <w:rsid w:val="004F456B"/>
    <w:rsid w:val="004F4656"/>
    <w:rsid w:val="004F56B3"/>
    <w:rsid w:val="004F61CB"/>
    <w:rsid w:val="00500713"/>
    <w:rsid w:val="005007AC"/>
    <w:rsid w:val="00502965"/>
    <w:rsid w:val="00506465"/>
    <w:rsid w:val="00506CAD"/>
    <w:rsid w:val="0050704B"/>
    <w:rsid w:val="00510FF7"/>
    <w:rsid w:val="0051185A"/>
    <w:rsid w:val="005118E9"/>
    <w:rsid w:val="0051256F"/>
    <w:rsid w:val="00512B9A"/>
    <w:rsid w:val="0051318B"/>
    <w:rsid w:val="005131D8"/>
    <w:rsid w:val="00516609"/>
    <w:rsid w:val="00517789"/>
    <w:rsid w:val="00517C49"/>
    <w:rsid w:val="00524F1A"/>
    <w:rsid w:val="005257EE"/>
    <w:rsid w:val="00525E34"/>
    <w:rsid w:val="00530C4E"/>
    <w:rsid w:val="00534F68"/>
    <w:rsid w:val="005356AE"/>
    <w:rsid w:val="00535A50"/>
    <w:rsid w:val="00537333"/>
    <w:rsid w:val="00542060"/>
    <w:rsid w:val="00544C00"/>
    <w:rsid w:val="00544C8E"/>
    <w:rsid w:val="00544D5C"/>
    <w:rsid w:val="00545EAC"/>
    <w:rsid w:val="00545F93"/>
    <w:rsid w:val="00547492"/>
    <w:rsid w:val="00547AD8"/>
    <w:rsid w:val="00547FEE"/>
    <w:rsid w:val="00550B41"/>
    <w:rsid w:val="00550C8F"/>
    <w:rsid w:val="00551433"/>
    <w:rsid w:val="00552177"/>
    <w:rsid w:val="0055259C"/>
    <w:rsid w:val="00552D6E"/>
    <w:rsid w:val="00553396"/>
    <w:rsid w:val="0055384C"/>
    <w:rsid w:val="00554EE5"/>
    <w:rsid w:val="005555A7"/>
    <w:rsid w:val="00555975"/>
    <w:rsid w:val="00555CC1"/>
    <w:rsid w:val="0055609F"/>
    <w:rsid w:val="00556667"/>
    <w:rsid w:val="005615E8"/>
    <w:rsid w:val="00561939"/>
    <w:rsid w:val="0056230F"/>
    <w:rsid w:val="005640E1"/>
    <w:rsid w:val="00565A82"/>
    <w:rsid w:val="005700BC"/>
    <w:rsid w:val="005702D8"/>
    <w:rsid w:val="00571277"/>
    <w:rsid w:val="0057344F"/>
    <w:rsid w:val="0057424E"/>
    <w:rsid w:val="005761BF"/>
    <w:rsid w:val="00576CE5"/>
    <w:rsid w:val="00577222"/>
    <w:rsid w:val="005809FE"/>
    <w:rsid w:val="005822F1"/>
    <w:rsid w:val="005825C1"/>
    <w:rsid w:val="00583B8C"/>
    <w:rsid w:val="0058622C"/>
    <w:rsid w:val="00586B5A"/>
    <w:rsid w:val="00587E1E"/>
    <w:rsid w:val="00590CBE"/>
    <w:rsid w:val="005917AC"/>
    <w:rsid w:val="005921D9"/>
    <w:rsid w:val="005925E6"/>
    <w:rsid w:val="005929D0"/>
    <w:rsid w:val="00595EFF"/>
    <w:rsid w:val="00596C99"/>
    <w:rsid w:val="005A0847"/>
    <w:rsid w:val="005A0C07"/>
    <w:rsid w:val="005A13AD"/>
    <w:rsid w:val="005A23E1"/>
    <w:rsid w:val="005A26D9"/>
    <w:rsid w:val="005A2AEC"/>
    <w:rsid w:val="005A2D71"/>
    <w:rsid w:val="005A5072"/>
    <w:rsid w:val="005A660F"/>
    <w:rsid w:val="005B040A"/>
    <w:rsid w:val="005B0A27"/>
    <w:rsid w:val="005B1E7A"/>
    <w:rsid w:val="005B3872"/>
    <w:rsid w:val="005B3E09"/>
    <w:rsid w:val="005B54FE"/>
    <w:rsid w:val="005B5568"/>
    <w:rsid w:val="005B5A1B"/>
    <w:rsid w:val="005C1761"/>
    <w:rsid w:val="005C1FB8"/>
    <w:rsid w:val="005C2015"/>
    <w:rsid w:val="005C2329"/>
    <w:rsid w:val="005C264D"/>
    <w:rsid w:val="005C26FF"/>
    <w:rsid w:val="005C4668"/>
    <w:rsid w:val="005C4749"/>
    <w:rsid w:val="005C4D35"/>
    <w:rsid w:val="005C5CA7"/>
    <w:rsid w:val="005C67D6"/>
    <w:rsid w:val="005C7247"/>
    <w:rsid w:val="005C79D2"/>
    <w:rsid w:val="005D001E"/>
    <w:rsid w:val="005D0C3E"/>
    <w:rsid w:val="005D11D5"/>
    <w:rsid w:val="005D3363"/>
    <w:rsid w:val="005D4EE8"/>
    <w:rsid w:val="005D68B9"/>
    <w:rsid w:val="005E3F54"/>
    <w:rsid w:val="005E5684"/>
    <w:rsid w:val="005E662C"/>
    <w:rsid w:val="005E6B03"/>
    <w:rsid w:val="005E6C89"/>
    <w:rsid w:val="005E6F56"/>
    <w:rsid w:val="005E70CC"/>
    <w:rsid w:val="005F0107"/>
    <w:rsid w:val="005F17A5"/>
    <w:rsid w:val="005F17E4"/>
    <w:rsid w:val="005F1DA0"/>
    <w:rsid w:val="005F1DA9"/>
    <w:rsid w:val="005F4661"/>
    <w:rsid w:val="005F4F5E"/>
    <w:rsid w:val="005F7CD3"/>
    <w:rsid w:val="0060023B"/>
    <w:rsid w:val="006046F0"/>
    <w:rsid w:val="00604BA2"/>
    <w:rsid w:val="006052EF"/>
    <w:rsid w:val="00605413"/>
    <w:rsid w:val="00605851"/>
    <w:rsid w:val="00606B41"/>
    <w:rsid w:val="00607AD8"/>
    <w:rsid w:val="00611946"/>
    <w:rsid w:val="006139E1"/>
    <w:rsid w:val="00613AD3"/>
    <w:rsid w:val="00614D0E"/>
    <w:rsid w:val="00614D17"/>
    <w:rsid w:val="0061703D"/>
    <w:rsid w:val="00617264"/>
    <w:rsid w:val="00620BF5"/>
    <w:rsid w:val="00622112"/>
    <w:rsid w:val="00622B81"/>
    <w:rsid w:val="00622D7A"/>
    <w:rsid w:val="0062322C"/>
    <w:rsid w:val="006245A6"/>
    <w:rsid w:val="00630AEC"/>
    <w:rsid w:val="00631DFE"/>
    <w:rsid w:val="00631F37"/>
    <w:rsid w:val="00634713"/>
    <w:rsid w:val="00634986"/>
    <w:rsid w:val="00634A6F"/>
    <w:rsid w:val="00634B25"/>
    <w:rsid w:val="00635E27"/>
    <w:rsid w:val="006405F7"/>
    <w:rsid w:val="00640C9F"/>
    <w:rsid w:val="00640E68"/>
    <w:rsid w:val="006415E0"/>
    <w:rsid w:val="00642F7A"/>
    <w:rsid w:val="0064363B"/>
    <w:rsid w:val="00644100"/>
    <w:rsid w:val="00645CED"/>
    <w:rsid w:val="00646112"/>
    <w:rsid w:val="00646262"/>
    <w:rsid w:val="00646581"/>
    <w:rsid w:val="006465AB"/>
    <w:rsid w:val="006468D6"/>
    <w:rsid w:val="00646AEC"/>
    <w:rsid w:val="006475A1"/>
    <w:rsid w:val="00647BAC"/>
    <w:rsid w:val="00650157"/>
    <w:rsid w:val="0065375A"/>
    <w:rsid w:val="006550E4"/>
    <w:rsid w:val="00656119"/>
    <w:rsid w:val="0065614D"/>
    <w:rsid w:val="00662158"/>
    <w:rsid w:val="00662D7A"/>
    <w:rsid w:val="00663596"/>
    <w:rsid w:val="0066470D"/>
    <w:rsid w:val="006647D7"/>
    <w:rsid w:val="00664C86"/>
    <w:rsid w:val="00664F87"/>
    <w:rsid w:val="006656D7"/>
    <w:rsid w:val="006662D3"/>
    <w:rsid w:val="00667691"/>
    <w:rsid w:val="00670B40"/>
    <w:rsid w:val="00671A60"/>
    <w:rsid w:val="00673930"/>
    <w:rsid w:val="00673A1E"/>
    <w:rsid w:val="00674067"/>
    <w:rsid w:val="0067527B"/>
    <w:rsid w:val="0068004C"/>
    <w:rsid w:val="0068126A"/>
    <w:rsid w:val="00683C59"/>
    <w:rsid w:val="0068627A"/>
    <w:rsid w:val="00687360"/>
    <w:rsid w:val="0069047A"/>
    <w:rsid w:val="0069096B"/>
    <w:rsid w:val="00691D9D"/>
    <w:rsid w:val="00692879"/>
    <w:rsid w:val="006928AA"/>
    <w:rsid w:val="00693864"/>
    <w:rsid w:val="00693CE3"/>
    <w:rsid w:val="00694280"/>
    <w:rsid w:val="00694495"/>
    <w:rsid w:val="0069508B"/>
    <w:rsid w:val="0069516F"/>
    <w:rsid w:val="006A0C8A"/>
    <w:rsid w:val="006A107E"/>
    <w:rsid w:val="006A14AE"/>
    <w:rsid w:val="006A20CB"/>
    <w:rsid w:val="006A2E6D"/>
    <w:rsid w:val="006A5048"/>
    <w:rsid w:val="006A5E18"/>
    <w:rsid w:val="006A6BF3"/>
    <w:rsid w:val="006B0084"/>
    <w:rsid w:val="006B048A"/>
    <w:rsid w:val="006B13EC"/>
    <w:rsid w:val="006B1BAC"/>
    <w:rsid w:val="006B1CD9"/>
    <w:rsid w:val="006B35A6"/>
    <w:rsid w:val="006B38A1"/>
    <w:rsid w:val="006B41BF"/>
    <w:rsid w:val="006B6966"/>
    <w:rsid w:val="006B6FE5"/>
    <w:rsid w:val="006C096A"/>
    <w:rsid w:val="006C1CBA"/>
    <w:rsid w:val="006C2A69"/>
    <w:rsid w:val="006C4588"/>
    <w:rsid w:val="006C5191"/>
    <w:rsid w:val="006D0938"/>
    <w:rsid w:val="006D1112"/>
    <w:rsid w:val="006D233A"/>
    <w:rsid w:val="006D3E76"/>
    <w:rsid w:val="006D47A2"/>
    <w:rsid w:val="006D5C48"/>
    <w:rsid w:val="006D6CBE"/>
    <w:rsid w:val="006D6CF8"/>
    <w:rsid w:val="006E0286"/>
    <w:rsid w:val="006E0D28"/>
    <w:rsid w:val="006E17AE"/>
    <w:rsid w:val="006E1A04"/>
    <w:rsid w:val="006E2B4D"/>
    <w:rsid w:val="006E3219"/>
    <w:rsid w:val="006E3839"/>
    <w:rsid w:val="006E4718"/>
    <w:rsid w:val="006E5538"/>
    <w:rsid w:val="006E5C45"/>
    <w:rsid w:val="006E5E33"/>
    <w:rsid w:val="006E67D9"/>
    <w:rsid w:val="006F09E2"/>
    <w:rsid w:val="006F2E18"/>
    <w:rsid w:val="006F3114"/>
    <w:rsid w:val="006F38E2"/>
    <w:rsid w:val="006F3BEE"/>
    <w:rsid w:val="006F4880"/>
    <w:rsid w:val="006F6B4D"/>
    <w:rsid w:val="00700065"/>
    <w:rsid w:val="0070079E"/>
    <w:rsid w:val="00701077"/>
    <w:rsid w:val="00701FE1"/>
    <w:rsid w:val="0070218D"/>
    <w:rsid w:val="00702E3A"/>
    <w:rsid w:val="0070447D"/>
    <w:rsid w:val="007044F6"/>
    <w:rsid w:val="00704653"/>
    <w:rsid w:val="00705793"/>
    <w:rsid w:val="007079C5"/>
    <w:rsid w:val="00712923"/>
    <w:rsid w:val="007146FE"/>
    <w:rsid w:val="00714DE7"/>
    <w:rsid w:val="007150E7"/>
    <w:rsid w:val="00717912"/>
    <w:rsid w:val="00720299"/>
    <w:rsid w:val="00720C00"/>
    <w:rsid w:val="00721D05"/>
    <w:rsid w:val="00721DB7"/>
    <w:rsid w:val="0072314E"/>
    <w:rsid w:val="0072381D"/>
    <w:rsid w:val="00726259"/>
    <w:rsid w:val="00727385"/>
    <w:rsid w:val="00730A8A"/>
    <w:rsid w:val="00731530"/>
    <w:rsid w:val="00731BF7"/>
    <w:rsid w:val="00733AD8"/>
    <w:rsid w:val="007349AB"/>
    <w:rsid w:val="00735C27"/>
    <w:rsid w:val="00736463"/>
    <w:rsid w:val="00740586"/>
    <w:rsid w:val="00740CBF"/>
    <w:rsid w:val="00740D9A"/>
    <w:rsid w:val="007420EB"/>
    <w:rsid w:val="0074572E"/>
    <w:rsid w:val="00745FC9"/>
    <w:rsid w:val="0074607A"/>
    <w:rsid w:val="00750322"/>
    <w:rsid w:val="00750922"/>
    <w:rsid w:val="00751318"/>
    <w:rsid w:val="00751774"/>
    <w:rsid w:val="00751B1B"/>
    <w:rsid w:val="0075412C"/>
    <w:rsid w:val="00756235"/>
    <w:rsid w:val="007566FF"/>
    <w:rsid w:val="0075758C"/>
    <w:rsid w:val="007575D0"/>
    <w:rsid w:val="00757DA6"/>
    <w:rsid w:val="007608E8"/>
    <w:rsid w:val="00761734"/>
    <w:rsid w:val="0076206B"/>
    <w:rsid w:val="00763C6B"/>
    <w:rsid w:val="00765D89"/>
    <w:rsid w:val="00765E33"/>
    <w:rsid w:val="007666A8"/>
    <w:rsid w:val="00770197"/>
    <w:rsid w:val="00770790"/>
    <w:rsid w:val="00770F53"/>
    <w:rsid w:val="00771420"/>
    <w:rsid w:val="0077168C"/>
    <w:rsid w:val="0077327F"/>
    <w:rsid w:val="007737BF"/>
    <w:rsid w:val="00774F1B"/>
    <w:rsid w:val="00775020"/>
    <w:rsid w:val="00775103"/>
    <w:rsid w:val="007759A3"/>
    <w:rsid w:val="00777DA6"/>
    <w:rsid w:val="00780DC5"/>
    <w:rsid w:val="00781E3C"/>
    <w:rsid w:val="00781ED4"/>
    <w:rsid w:val="00782CF7"/>
    <w:rsid w:val="007832DF"/>
    <w:rsid w:val="007833CA"/>
    <w:rsid w:val="00783F21"/>
    <w:rsid w:val="00786262"/>
    <w:rsid w:val="007869E8"/>
    <w:rsid w:val="00787933"/>
    <w:rsid w:val="0079022B"/>
    <w:rsid w:val="00791D34"/>
    <w:rsid w:val="00793477"/>
    <w:rsid w:val="007942EA"/>
    <w:rsid w:val="007943FE"/>
    <w:rsid w:val="00795ADD"/>
    <w:rsid w:val="007A000D"/>
    <w:rsid w:val="007A0751"/>
    <w:rsid w:val="007A14B5"/>
    <w:rsid w:val="007A1CD0"/>
    <w:rsid w:val="007A1D4C"/>
    <w:rsid w:val="007A1F4E"/>
    <w:rsid w:val="007A3661"/>
    <w:rsid w:val="007A7C69"/>
    <w:rsid w:val="007B0F6E"/>
    <w:rsid w:val="007B222C"/>
    <w:rsid w:val="007B2980"/>
    <w:rsid w:val="007B3B30"/>
    <w:rsid w:val="007B3B6D"/>
    <w:rsid w:val="007B426D"/>
    <w:rsid w:val="007B52BB"/>
    <w:rsid w:val="007B5578"/>
    <w:rsid w:val="007B6BA5"/>
    <w:rsid w:val="007B7477"/>
    <w:rsid w:val="007B74AB"/>
    <w:rsid w:val="007C20E1"/>
    <w:rsid w:val="007C25FA"/>
    <w:rsid w:val="007C2FCA"/>
    <w:rsid w:val="007C33A0"/>
    <w:rsid w:val="007C5D94"/>
    <w:rsid w:val="007D017C"/>
    <w:rsid w:val="007D13AD"/>
    <w:rsid w:val="007D34D0"/>
    <w:rsid w:val="007D412B"/>
    <w:rsid w:val="007D4292"/>
    <w:rsid w:val="007D494F"/>
    <w:rsid w:val="007D4BFF"/>
    <w:rsid w:val="007D4F72"/>
    <w:rsid w:val="007D5F35"/>
    <w:rsid w:val="007D6A41"/>
    <w:rsid w:val="007D718D"/>
    <w:rsid w:val="007E1749"/>
    <w:rsid w:val="007E3420"/>
    <w:rsid w:val="007E3F2D"/>
    <w:rsid w:val="007E454C"/>
    <w:rsid w:val="007E6D99"/>
    <w:rsid w:val="007E734D"/>
    <w:rsid w:val="007F0085"/>
    <w:rsid w:val="007F4807"/>
    <w:rsid w:val="007F4CBA"/>
    <w:rsid w:val="007F4D14"/>
    <w:rsid w:val="007F6253"/>
    <w:rsid w:val="007F63AB"/>
    <w:rsid w:val="007F64B8"/>
    <w:rsid w:val="0080017D"/>
    <w:rsid w:val="008006A2"/>
    <w:rsid w:val="00801C53"/>
    <w:rsid w:val="00801DF6"/>
    <w:rsid w:val="008021FB"/>
    <w:rsid w:val="008026C1"/>
    <w:rsid w:val="00804124"/>
    <w:rsid w:val="00804EF8"/>
    <w:rsid w:val="00805481"/>
    <w:rsid w:val="0080564B"/>
    <w:rsid w:val="0080587A"/>
    <w:rsid w:val="0080760F"/>
    <w:rsid w:val="008077EE"/>
    <w:rsid w:val="00807C90"/>
    <w:rsid w:val="0081026C"/>
    <w:rsid w:val="00810A6E"/>
    <w:rsid w:val="00810CF6"/>
    <w:rsid w:val="008116DF"/>
    <w:rsid w:val="00811BCA"/>
    <w:rsid w:val="0081231C"/>
    <w:rsid w:val="00812835"/>
    <w:rsid w:val="00815C56"/>
    <w:rsid w:val="0081646E"/>
    <w:rsid w:val="008175FB"/>
    <w:rsid w:val="0081763E"/>
    <w:rsid w:val="00821596"/>
    <w:rsid w:val="00821688"/>
    <w:rsid w:val="00821806"/>
    <w:rsid w:val="008220D7"/>
    <w:rsid w:val="00823B8B"/>
    <w:rsid w:val="00825460"/>
    <w:rsid w:val="008254CC"/>
    <w:rsid w:val="008259D9"/>
    <w:rsid w:val="00825F1F"/>
    <w:rsid w:val="0082699B"/>
    <w:rsid w:val="00826A9A"/>
    <w:rsid w:val="008274EB"/>
    <w:rsid w:val="00827880"/>
    <w:rsid w:val="008328E5"/>
    <w:rsid w:val="00832DF8"/>
    <w:rsid w:val="008330D6"/>
    <w:rsid w:val="008347BF"/>
    <w:rsid w:val="0083532C"/>
    <w:rsid w:val="0083584D"/>
    <w:rsid w:val="00840C9B"/>
    <w:rsid w:val="00841BBC"/>
    <w:rsid w:val="00841F3D"/>
    <w:rsid w:val="0084255B"/>
    <w:rsid w:val="00844BBD"/>
    <w:rsid w:val="00844DCF"/>
    <w:rsid w:val="00845B06"/>
    <w:rsid w:val="00845B6E"/>
    <w:rsid w:val="00846504"/>
    <w:rsid w:val="0084684F"/>
    <w:rsid w:val="0085094D"/>
    <w:rsid w:val="008509EC"/>
    <w:rsid w:val="00850DAA"/>
    <w:rsid w:val="00851743"/>
    <w:rsid w:val="008525F1"/>
    <w:rsid w:val="0085327D"/>
    <w:rsid w:val="00853844"/>
    <w:rsid w:val="00854C37"/>
    <w:rsid w:val="008554DA"/>
    <w:rsid w:val="00855F01"/>
    <w:rsid w:val="00855FA8"/>
    <w:rsid w:val="008561B9"/>
    <w:rsid w:val="00857CA8"/>
    <w:rsid w:val="00857F7D"/>
    <w:rsid w:val="00860501"/>
    <w:rsid w:val="00860B1F"/>
    <w:rsid w:val="00860F43"/>
    <w:rsid w:val="00861977"/>
    <w:rsid w:val="00861B29"/>
    <w:rsid w:val="00862151"/>
    <w:rsid w:val="00862E4E"/>
    <w:rsid w:val="0086341C"/>
    <w:rsid w:val="0086674B"/>
    <w:rsid w:val="00866A94"/>
    <w:rsid w:val="0086793C"/>
    <w:rsid w:val="00870289"/>
    <w:rsid w:val="00870879"/>
    <w:rsid w:val="008717C1"/>
    <w:rsid w:val="00871990"/>
    <w:rsid w:val="00873A81"/>
    <w:rsid w:val="00873AFB"/>
    <w:rsid w:val="0087480B"/>
    <w:rsid w:val="008762AE"/>
    <w:rsid w:val="008771EF"/>
    <w:rsid w:val="00877655"/>
    <w:rsid w:val="00877698"/>
    <w:rsid w:val="0087776A"/>
    <w:rsid w:val="00877AEE"/>
    <w:rsid w:val="00880AE7"/>
    <w:rsid w:val="00881E7C"/>
    <w:rsid w:val="00883258"/>
    <w:rsid w:val="00884116"/>
    <w:rsid w:val="00885FEE"/>
    <w:rsid w:val="008864D1"/>
    <w:rsid w:val="008871CC"/>
    <w:rsid w:val="00887E96"/>
    <w:rsid w:val="008901A6"/>
    <w:rsid w:val="00890E69"/>
    <w:rsid w:val="00891F8C"/>
    <w:rsid w:val="00891FB7"/>
    <w:rsid w:val="00892267"/>
    <w:rsid w:val="00892ABA"/>
    <w:rsid w:val="0089412F"/>
    <w:rsid w:val="00894678"/>
    <w:rsid w:val="0089485A"/>
    <w:rsid w:val="00894BFE"/>
    <w:rsid w:val="008955DC"/>
    <w:rsid w:val="008966BB"/>
    <w:rsid w:val="00897D75"/>
    <w:rsid w:val="008A0EEF"/>
    <w:rsid w:val="008A1631"/>
    <w:rsid w:val="008A1F9E"/>
    <w:rsid w:val="008A20B6"/>
    <w:rsid w:val="008B0833"/>
    <w:rsid w:val="008B0B15"/>
    <w:rsid w:val="008B1281"/>
    <w:rsid w:val="008B21F9"/>
    <w:rsid w:val="008B22B8"/>
    <w:rsid w:val="008B2439"/>
    <w:rsid w:val="008B325B"/>
    <w:rsid w:val="008B51BF"/>
    <w:rsid w:val="008B6057"/>
    <w:rsid w:val="008B64B4"/>
    <w:rsid w:val="008B6A4B"/>
    <w:rsid w:val="008B722C"/>
    <w:rsid w:val="008B7904"/>
    <w:rsid w:val="008C0242"/>
    <w:rsid w:val="008C1B03"/>
    <w:rsid w:val="008C2B26"/>
    <w:rsid w:val="008C2F74"/>
    <w:rsid w:val="008C416E"/>
    <w:rsid w:val="008C4AF6"/>
    <w:rsid w:val="008C4BD6"/>
    <w:rsid w:val="008C4CDE"/>
    <w:rsid w:val="008C5B7B"/>
    <w:rsid w:val="008C73BD"/>
    <w:rsid w:val="008D01A7"/>
    <w:rsid w:val="008D067D"/>
    <w:rsid w:val="008D164F"/>
    <w:rsid w:val="008D1A36"/>
    <w:rsid w:val="008D20AA"/>
    <w:rsid w:val="008D294E"/>
    <w:rsid w:val="008D4753"/>
    <w:rsid w:val="008D6EC3"/>
    <w:rsid w:val="008E0145"/>
    <w:rsid w:val="008E2445"/>
    <w:rsid w:val="008E3702"/>
    <w:rsid w:val="008E3AC6"/>
    <w:rsid w:val="008E41AD"/>
    <w:rsid w:val="008E49AC"/>
    <w:rsid w:val="008E5CED"/>
    <w:rsid w:val="008E7DA6"/>
    <w:rsid w:val="008F07AF"/>
    <w:rsid w:val="008F0C43"/>
    <w:rsid w:val="008F1DF6"/>
    <w:rsid w:val="008F2A28"/>
    <w:rsid w:val="008F4655"/>
    <w:rsid w:val="008F4FD8"/>
    <w:rsid w:val="008F5CF2"/>
    <w:rsid w:val="008F75E7"/>
    <w:rsid w:val="009001FF"/>
    <w:rsid w:val="0090226B"/>
    <w:rsid w:val="00902483"/>
    <w:rsid w:val="009044FA"/>
    <w:rsid w:val="009062FC"/>
    <w:rsid w:val="0090705A"/>
    <w:rsid w:val="009070E8"/>
    <w:rsid w:val="00907442"/>
    <w:rsid w:val="00910B7B"/>
    <w:rsid w:val="00911B17"/>
    <w:rsid w:val="00914776"/>
    <w:rsid w:val="009147B2"/>
    <w:rsid w:val="0091563A"/>
    <w:rsid w:val="009175BB"/>
    <w:rsid w:val="00920132"/>
    <w:rsid w:val="0092155D"/>
    <w:rsid w:val="00921A9F"/>
    <w:rsid w:val="0092269D"/>
    <w:rsid w:val="00923195"/>
    <w:rsid w:val="009248F6"/>
    <w:rsid w:val="009250A4"/>
    <w:rsid w:val="009256BF"/>
    <w:rsid w:val="00926EF5"/>
    <w:rsid w:val="009273C2"/>
    <w:rsid w:val="00927477"/>
    <w:rsid w:val="009275F8"/>
    <w:rsid w:val="00930563"/>
    <w:rsid w:val="009315E5"/>
    <w:rsid w:val="00932E78"/>
    <w:rsid w:val="00935594"/>
    <w:rsid w:val="0094207A"/>
    <w:rsid w:val="009427F6"/>
    <w:rsid w:val="00942C31"/>
    <w:rsid w:val="0094392C"/>
    <w:rsid w:val="00944386"/>
    <w:rsid w:val="00944A49"/>
    <w:rsid w:val="00944C85"/>
    <w:rsid w:val="00945609"/>
    <w:rsid w:val="00947246"/>
    <w:rsid w:val="0095078E"/>
    <w:rsid w:val="00950A1E"/>
    <w:rsid w:val="00953937"/>
    <w:rsid w:val="00954750"/>
    <w:rsid w:val="00954A9D"/>
    <w:rsid w:val="00954F76"/>
    <w:rsid w:val="00955987"/>
    <w:rsid w:val="00955E61"/>
    <w:rsid w:val="00956AC7"/>
    <w:rsid w:val="0096132B"/>
    <w:rsid w:val="00961CAF"/>
    <w:rsid w:val="00963453"/>
    <w:rsid w:val="00963CC5"/>
    <w:rsid w:val="00964A6D"/>
    <w:rsid w:val="00964D12"/>
    <w:rsid w:val="00965270"/>
    <w:rsid w:val="0096694B"/>
    <w:rsid w:val="009700C3"/>
    <w:rsid w:val="00970BD9"/>
    <w:rsid w:val="00970F14"/>
    <w:rsid w:val="00971F76"/>
    <w:rsid w:val="009727EC"/>
    <w:rsid w:val="0097308D"/>
    <w:rsid w:val="0097376F"/>
    <w:rsid w:val="00973E86"/>
    <w:rsid w:val="00973ED1"/>
    <w:rsid w:val="009757D9"/>
    <w:rsid w:val="0097648C"/>
    <w:rsid w:val="00976C4E"/>
    <w:rsid w:val="009770FF"/>
    <w:rsid w:val="009804D0"/>
    <w:rsid w:val="00981227"/>
    <w:rsid w:val="00981761"/>
    <w:rsid w:val="00982E76"/>
    <w:rsid w:val="00985513"/>
    <w:rsid w:val="009867E3"/>
    <w:rsid w:val="009871A6"/>
    <w:rsid w:val="00990899"/>
    <w:rsid w:val="009910AF"/>
    <w:rsid w:val="00991931"/>
    <w:rsid w:val="00992310"/>
    <w:rsid w:val="00993625"/>
    <w:rsid w:val="00993DD9"/>
    <w:rsid w:val="00994E44"/>
    <w:rsid w:val="00995DEF"/>
    <w:rsid w:val="0099675D"/>
    <w:rsid w:val="00996839"/>
    <w:rsid w:val="009972A3"/>
    <w:rsid w:val="0099760C"/>
    <w:rsid w:val="009A0576"/>
    <w:rsid w:val="009A22A6"/>
    <w:rsid w:val="009A2325"/>
    <w:rsid w:val="009A265E"/>
    <w:rsid w:val="009A36D6"/>
    <w:rsid w:val="009A377A"/>
    <w:rsid w:val="009A3C33"/>
    <w:rsid w:val="009A7F53"/>
    <w:rsid w:val="009B4A32"/>
    <w:rsid w:val="009B4F61"/>
    <w:rsid w:val="009B543E"/>
    <w:rsid w:val="009B54FC"/>
    <w:rsid w:val="009B6888"/>
    <w:rsid w:val="009B694A"/>
    <w:rsid w:val="009B6CD2"/>
    <w:rsid w:val="009C195E"/>
    <w:rsid w:val="009C298B"/>
    <w:rsid w:val="009C33BA"/>
    <w:rsid w:val="009C365F"/>
    <w:rsid w:val="009C5EB7"/>
    <w:rsid w:val="009C6013"/>
    <w:rsid w:val="009C606F"/>
    <w:rsid w:val="009C7917"/>
    <w:rsid w:val="009D1B90"/>
    <w:rsid w:val="009D3A58"/>
    <w:rsid w:val="009D63CE"/>
    <w:rsid w:val="009D6BFF"/>
    <w:rsid w:val="009E0031"/>
    <w:rsid w:val="009E0403"/>
    <w:rsid w:val="009E06D3"/>
    <w:rsid w:val="009E2AA7"/>
    <w:rsid w:val="009E313E"/>
    <w:rsid w:val="009E37F1"/>
    <w:rsid w:val="009E3A08"/>
    <w:rsid w:val="009E3A6E"/>
    <w:rsid w:val="009E4F44"/>
    <w:rsid w:val="009E5B8A"/>
    <w:rsid w:val="009E6655"/>
    <w:rsid w:val="009E7822"/>
    <w:rsid w:val="009F0353"/>
    <w:rsid w:val="009F0646"/>
    <w:rsid w:val="009F133A"/>
    <w:rsid w:val="009F50AC"/>
    <w:rsid w:val="009F56E3"/>
    <w:rsid w:val="009F6274"/>
    <w:rsid w:val="009F628D"/>
    <w:rsid w:val="009F63DB"/>
    <w:rsid w:val="009F75D0"/>
    <w:rsid w:val="009F773E"/>
    <w:rsid w:val="00A0031B"/>
    <w:rsid w:val="00A016D3"/>
    <w:rsid w:val="00A01C32"/>
    <w:rsid w:val="00A01E9C"/>
    <w:rsid w:val="00A032AC"/>
    <w:rsid w:val="00A060A5"/>
    <w:rsid w:val="00A063A0"/>
    <w:rsid w:val="00A0680E"/>
    <w:rsid w:val="00A06B8C"/>
    <w:rsid w:val="00A07E20"/>
    <w:rsid w:val="00A1133C"/>
    <w:rsid w:val="00A11784"/>
    <w:rsid w:val="00A137F6"/>
    <w:rsid w:val="00A15735"/>
    <w:rsid w:val="00A1648D"/>
    <w:rsid w:val="00A164AC"/>
    <w:rsid w:val="00A16879"/>
    <w:rsid w:val="00A17C4A"/>
    <w:rsid w:val="00A21949"/>
    <w:rsid w:val="00A21E31"/>
    <w:rsid w:val="00A22F52"/>
    <w:rsid w:val="00A23C30"/>
    <w:rsid w:val="00A24550"/>
    <w:rsid w:val="00A253AE"/>
    <w:rsid w:val="00A25D22"/>
    <w:rsid w:val="00A25DC5"/>
    <w:rsid w:val="00A25F12"/>
    <w:rsid w:val="00A267F4"/>
    <w:rsid w:val="00A312F5"/>
    <w:rsid w:val="00A32E24"/>
    <w:rsid w:val="00A3356C"/>
    <w:rsid w:val="00A33B68"/>
    <w:rsid w:val="00A358E1"/>
    <w:rsid w:val="00A35E32"/>
    <w:rsid w:val="00A375AE"/>
    <w:rsid w:val="00A37C66"/>
    <w:rsid w:val="00A40CD4"/>
    <w:rsid w:val="00A40E32"/>
    <w:rsid w:val="00A4116F"/>
    <w:rsid w:val="00A43EA8"/>
    <w:rsid w:val="00A45972"/>
    <w:rsid w:val="00A460B5"/>
    <w:rsid w:val="00A47506"/>
    <w:rsid w:val="00A531DB"/>
    <w:rsid w:val="00A535A3"/>
    <w:rsid w:val="00A542DF"/>
    <w:rsid w:val="00A575D6"/>
    <w:rsid w:val="00A60567"/>
    <w:rsid w:val="00A60658"/>
    <w:rsid w:val="00A61055"/>
    <w:rsid w:val="00A63EB3"/>
    <w:rsid w:val="00A64BC6"/>
    <w:rsid w:val="00A64DCE"/>
    <w:rsid w:val="00A6526B"/>
    <w:rsid w:val="00A65854"/>
    <w:rsid w:val="00A65F35"/>
    <w:rsid w:val="00A66C01"/>
    <w:rsid w:val="00A67A52"/>
    <w:rsid w:val="00A702A3"/>
    <w:rsid w:val="00A70D00"/>
    <w:rsid w:val="00A70F90"/>
    <w:rsid w:val="00A742EA"/>
    <w:rsid w:val="00A748E0"/>
    <w:rsid w:val="00A74AAC"/>
    <w:rsid w:val="00A7576D"/>
    <w:rsid w:val="00A767D6"/>
    <w:rsid w:val="00A80815"/>
    <w:rsid w:val="00A80E77"/>
    <w:rsid w:val="00A82EC6"/>
    <w:rsid w:val="00A83D66"/>
    <w:rsid w:val="00A86309"/>
    <w:rsid w:val="00A864E5"/>
    <w:rsid w:val="00A86AFC"/>
    <w:rsid w:val="00A86F4D"/>
    <w:rsid w:val="00A87C65"/>
    <w:rsid w:val="00A87E48"/>
    <w:rsid w:val="00A910CA"/>
    <w:rsid w:val="00A91483"/>
    <w:rsid w:val="00A91860"/>
    <w:rsid w:val="00A91ECE"/>
    <w:rsid w:val="00A931F1"/>
    <w:rsid w:val="00A94687"/>
    <w:rsid w:val="00A95428"/>
    <w:rsid w:val="00A95E2D"/>
    <w:rsid w:val="00A976F9"/>
    <w:rsid w:val="00A97E9D"/>
    <w:rsid w:val="00AA031F"/>
    <w:rsid w:val="00AA07EE"/>
    <w:rsid w:val="00AA1F87"/>
    <w:rsid w:val="00AA3494"/>
    <w:rsid w:val="00AA5E71"/>
    <w:rsid w:val="00AA6742"/>
    <w:rsid w:val="00AB1A23"/>
    <w:rsid w:val="00AB3780"/>
    <w:rsid w:val="00AB43F5"/>
    <w:rsid w:val="00AB5039"/>
    <w:rsid w:val="00AB5551"/>
    <w:rsid w:val="00AB7022"/>
    <w:rsid w:val="00AC05AB"/>
    <w:rsid w:val="00AC2AB2"/>
    <w:rsid w:val="00AC356D"/>
    <w:rsid w:val="00AC3EBB"/>
    <w:rsid w:val="00AC3F14"/>
    <w:rsid w:val="00AC4E8F"/>
    <w:rsid w:val="00AC64A3"/>
    <w:rsid w:val="00AC7E1C"/>
    <w:rsid w:val="00AD20A2"/>
    <w:rsid w:val="00AD425B"/>
    <w:rsid w:val="00AD45D6"/>
    <w:rsid w:val="00AD4840"/>
    <w:rsid w:val="00AD5C40"/>
    <w:rsid w:val="00AD7CB1"/>
    <w:rsid w:val="00AE0D04"/>
    <w:rsid w:val="00AE10E8"/>
    <w:rsid w:val="00AE3B1F"/>
    <w:rsid w:val="00AE61EB"/>
    <w:rsid w:val="00AE6325"/>
    <w:rsid w:val="00AE6A6F"/>
    <w:rsid w:val="00AE6D99"/>
    <w:rsid w:val="00AF01E3"/>
    <w:rsid w:val="00AF03DC"/>
    <w:rsid w:val="00AF0D37"/>
    <w:rsid w:val="00AF126B"/>
    <w:rsid w:val="00AF2549"/>
    <w:rsid w:val="00AF2E98"/>
    <w:rsid w:val="00AF3A68"/>
    <w:rsid w:val="00AF40C6"/>
    <w:rsid w:val="00AF4367"/>
    <w:rsid w:val="00AF5AA1"/>
    <w:rsid w:val="00AF6165"/>
    <w:rsid w:val="00AF7441"/>
    <w:rsid w:val="00AF76E8"/>
    <w:rsid w:val="00B00236"/>
    <w:rsid w:val="00B0031A"/>
    <w:rsid w:val="00B00579"/>
    <w:rsid w:val="00B006D7"/>
    <w:rsid w:val="00B014B5"/>
    <w:rsid w:val="00B015A8"/>
    <w:rsid w:val="00B01B34"/>
    <w:rsid w:val="00B02A7B"/>
    <w:rsid w:val="00B02AA0"/>
    <w:rsid w:val="00B0344D"/>
    <w:rsid w:val="00B04433"/>
    <w:rsid w:val="00B044F5"/>
    <w:rsid w:val="00B04634"/>
    <w:rsid w:val="00B05A1C"/>
    <w:rsid w:val="00B064FD"/>
    <w:rsid w:val="00B06CA0"/>
    <w:rsid w:val="00B0725C"/>
    <w:rsid w:val="00B10C7D"/>
    <w:rsid w:val="00B129A5"/>
    <w:rsid w:val="00B15D38"/>
    <w:rsid w:val="00B1637E"/>
    <w:rsid w:val="00B16AD3"/>
    <w:rsid w:val="00B16C09"/>
    <w:rsid w:val="00B1772A"/>
    <w:rsid w:val="00B200BF"/>
    <w:rsid w:val="00B20C72"/>
    <w:rsid w:val="00B222EF"/>
    <w:rsid w:val="00B23FD9"/>
    <w:rsid w:val="00B2444B"/>
    <w:rsid w:val="00B24B13"/>
    <w:rsid w:val="00B24B4E"/>
    <w:rsid w:val="00B24BA0"/>
    <w:rsid w:val="00B272F4"/>
    <w:rsid w:val="00B27B14"/>
    <w:rsid w:val="00B30961"/>
    <w:rsid w:val="00B30D6D"/>
    <w:rsid w:val="00B314D4"/>
    <w:rsid w:val="00B32741"/>
    <w:rsid w:val="00B32E41"/>
    <w:rsid w:val="00B33D40"/>
    <w:rsid w:val="00B34D56"/>
    <w:rsid w:val="00B3582E"/>
    <w:rsid w:val="00B35DDF"/>
    <w:rsid w:val="00B36CCD"/>
    <w:rsid w:val="00B3774E"/>
    <w:rsid w:val="00B377C3"/>
    <w:rsid w:val="00B414A9"/>
    <w:rsid w:val="00B41BE6"/>
    <w:rsid w:val="00B41D20"/>
    <w:rsid w:val="00B4266C"/>
    <w:rsid w:val="00B42BA0"/>
    <w:rsid w:val="00B442E7"/>
    <w:rsid w:val="00B45F30"/>
    <w:rsid w:val="00B463C4"/>
    <w:rsid w:val="00B475A7"/>
    <w:rsid w:val="00B504B6"/>
    <w:rsid w:val="00B51BCF"/>
    <w:rsid w:val="00B52D3A"/>
    <w:rsid w:val="00B52F9E"/>
    <w:rsid w:val="00B53796"/>
    <w:rsid w:val="00B53BDE"/>
    <w:rsid w:val="00B541B9"/>
    <w:rsid w:val="00B549F1"/>
    <w:rsid w:val="00B55D34"/>
    <w:rsid w:val="00B56208"/>
    <w:rsid w:val="00B565A4"/>
    <w:rsid w:val="00B56F15"/>
    <w:rsid w:val="00B60494"/>
    <w:rsid w:val="00B61E95"/>
    <w:rsid w:val="00B62330"/>
    <w:rsid w:val="00B62554"/>
    <w:rsid w:val="00B62E12"/>
    <w:rsid w:val="00B63DAB"/>
    <w:rsid w:val="00B662E3"/>
    <w:rsid w:val="00B6668E"/>
    <w:rsid w:val="00B666E7"/>
    <w:rsid w:val="00B67A47"/>
    <w:rsid w:val="00B713B6"/>
    <w:rsid w:val="00B71CEB"/>
    <w:rsid w:val="00B71FE6"/>
    <w:rsid w:val="00B72F23"/>
    <w:rsid w:val="00B73D6F"/>
    <w:rsid w:val="00B73F1D"/>
    <w:rsid w:val="00B74065"/>
    <w:rsid w:val="00B74895"/>
    <w:rsid w:val="00B75B92"/>
    <w:rsid w:val="00B76840"/>
    <w:rsid w:val="00B779AE"/>
    <w:rsid w:val="00B77DB6"/>
    <w:rsid w:val="00B8173C"/>
    <w:rsid w:val="00B8192B"/>
    <w:rsid w:val="00B81EB2"/>
    <w:rsid w:val="00B81F86"/>
    <w:rsid w:val="00B82C35"/>
    <w:rsid w:val="00B83688"/>
    <w:rsid w:val="00B83B3D"/>
    <w:rsid w:val="00B85389"/>
    <w:rsid w:val="00B8699B"/>
    <w:rsid w:val="00B86EB9"/>
    <w:rsid w:val="00B9291D"/>
    <w:rsid w:val="00B94904"/>
    <w:rsid w:val="00B95073"/>
    <w:rsid w:val="00B95A03"/>
    <w:rsid w:val="00B96A9C"/>
    <w:rsid w:val="00B97452"/>
    <w:rsid w:val="00BA03DA"/>
    <w:rsid w:val="00BA15C1"/>
    <w:rsid w:val="00BA173B"/>
    <w:rsid w:val="00BA202D"/>
    <w:rsid w:val="00BA23C8"/>
    <w:rsid w:val="00BA4829"/>
    <w:rsid w:val="00BA4A71"/>
    <w:rsid w:val="00BA4F76"/>
    <w:rsid w:val="00BA5652"/>
    <w:rsid w:val="00BB00E7"/>
    <w:rsid w:val="00BB0890"/>
    <w:rsid w:val="00BB4BEA"/>
    <w:rsid w:val="00BB5ABB"/>
    <w:rsid w:val="00BB5B97"/>
    <w:rsid w:val="00BB5E8D"/>
    <w:rsid w:val="00BB6C01"/>
    <w:rsid w:val="00BC028E"/>
    <w:rsid w:val="00BC1409"/>
    <w:rsid w:val="00BC159B"/>
    <w:rsid w:val="00BC15AE"/>
    <w:rsid w:val="00BC253F"/>
    <w:rsid w:val="00BC2C2F"/>
    <w:rsid w:val="00BC328E"/>
    <w:rsid w:val="00BC39D5"/>
    <w:rsid w:val="00BC452D"/>
    <w:rsid w:val="00BC47AD"/>
    <w:rsid w:val="00BC4EAF"/>
    <w:rsid w:val="00BD0378"/>
    <w:rsid w:val="00BD08F3"/>
    <w:rsid w:val="00BD0C17"/>
    <w:rsid w:val="00BD0F07"/>
    <w:rsid w:val="00BD15E4"/>
    <w:rsid w:val="00BD2DDC"/>
    <w:rsid w:val="00BD4331"/>
    <w:rsid w:val="00BD4383"/>
    <w:rsid w:val="00BD527F"/>
    <w:rsid w:val="00BD6033"/>
    <w:rsid w:val="00BD730F"/>
    <w:rsid w:val="00BD7B3D"/>
    <w:rsid w:val="00BD7C47"/>
    <w:rsid w:val="00BE1FE5"/>
    <w:rsid w:val="00BE2254"/>
    <w:rsid w:val="00BE2326"/>
    <w:rsid w:val="00BE4237"/>
    <w:rsid w:val="00BE4608"/>
    <w:rsid w:val="00BE4C44"/>
    <w:rsid w:val="00BE760F"/>
    <w:rsid w:val="00BF0063"/>
    <w:rsid w:val="00BF05B6"/>
    <w:rsid w:val="00BF06BE"/>
    <w:rsid w:val="00BF456D"/>
    <w:rsid w:val="00BF61AF"/>
    <w:rsid w:val="00BF6237"/>
    <w:rsid w:val="00C0265F"/>
    <w:rsid w:val="00C02685"/>
    <w:rsid w:val="00C02A3F"/>
    <w:rsid w:val="00C02A99"/>
    <w:rsid w:val="00C03008"/>
    <w:rsid w:val="00C107BA"/>
    <w:rsid w:val="00C121D9"/>
    <w:rsid w:val="00C13D44"/>
    <w:rsid w:val="00C149CF"/>
    <w:rsid w:val="00C219D6"/>
    <w:rsid w:val="00C22B35"/>
    <w:rsid w:val="00C23091"/>
    <w:rsid w:val="00C2497D"/>
    <w:rsid w:val="00C24E2A"/>
    <w:rsid w:val="00C2540A"/>
    <w:rsid w:val="00C2564A"/>
    <w:rsid w:val="00C25C08"/>
    <w:rsid w:val="00C2616D"/>
    <w:rsid w:val="00C27CCE"/>
    <w:rsid w:val="00C300C6"/>
    <w:rsid w:val="00C30468"/>
    <w:rsid w:val="00C3059B"/>
    <w:rsid w:val="00C30DE4"/>
    <w:rsid w:val="00C3201E"/>
    <w:rsid w:val="00C355CB"/>
    <w:rsid w:val="00C35E14"/>
    <w:rsid w:val="00C36087"/>
    <w:rsid w:val="00C36E8A"/>
    <w:rsid w:val="00C40B24"/>
    <w:rsid w:val="00C41051"/>
    <w:rsid w:val="00C41468"/>
    <w:rsid w:val="00C42E03"/>
    <w:rsid w:val="00C438D9"/>
    <w:rsid w:val="00C43968"/>
    <w:rsid w:val="00C475C8"/>
    <w:rsid w:val="00C47DE8"/>
    <w:rsid w:val="00C50039"/>
    <w:rsid w:val="00C512F4"/>
    <w:rsid w:val="00C51415"/>
    <w:rsid w:val="00C53CFE"/>
    <w:rsid w:val="00C56BEA"/>
    <w:rsid w:val="00C5776C"/>
    <w:rsid w:val="00C57D04"/>
    <w:rsid w:val="00C60274"/>
    <w:rsid w:val="00C6080C"/>
    <w:rsid w:val="00C61C34"/>
    <w:rsid w:val="00C61DCF"/>
    <w:rsid w:val="00C61F35"/>
    <w:rsid w:val="00C62084"/>
    <w:rsid w:val="00C631E9"/>
    <w:rsid w:val="00C63325"/>
    <w:rsid w:val="00C63425"/>
    <w:rsid w:val="00C648FF"/>
    <w:rsid w:val="00C650FD"/>
    <w:rsid w:val="00C6560E"/>
    <w:rsid w:val="00C6606A"/>
    <w:rsid w:val="00C662E1"/>
    <w:rsid w:val="00C66E69"/>
    <w:rsid w:val="00C676FD"/>
    <w:rsid w:val="00C702F1"/>
    <w:rsid w:val="00C7076E"/>
    <w:rsid w:val="00C71879"/>
    <w:rsid w:val="00C72D92"/>
    <w:rsid w:val="00C73373"/>
    <w:rsid w:val="00C73848"/>
    <w:rsid w:val="00C740F3"/>
    <w:rsid w:val="00C74B3B"/>
    <w:rsid w:val="00C750F0"/>
    <w:rsid w:val="00C769EC"/>
    <w:rsid w:val="00C772F7"/>
    <w:rsid w:val="00C7787C"/>
    <w:rsid w:val="00C80401"/>
    <w:rsid w:val="00C807B4"/>
    <w:rsid w:val="00C80A7B"/>
    <w:rsid w:val="00C82DF1"/>
    <w:rsid w:val="00C838BD"/>
    <w:rsid w:val="00C8399A"/>
    <w:rsid w:val="00C8673C"/>
    <w:rsid w:val="00C8693D"/>
    <w:rsid w:val="00C8784C"/>
    <w:rsid w:val="00C87BB1"/>
    <w:rsid w:val="00C90227"/>
    <w:rsid w:val="00C920C9"/>
    <w:rsid w:val="00C92E3A"/>
    <w:rsid w:val="00C93007"/>
    <w:rsid w:val="00C93C2F"/>
    <w:rsid w:val="00C9479F"/>
    <w:rsid w:val="00C9607C"/>
    <w:rsid w:val="00C96444"/>
    <w:rsid w:val="00C96A78"/>
    <w:rsid w:val="00CA086B"/>
    <w:rsid w:val="00CA1F22"/>
    <w:rsid w:val="00CA3ABD"/>
    <w:rsid w:val="00CA421E"/>
    <w:rsid w:val="00CA5C70"/>
    <w:rsid w:val="00CB00B4"/>
    <w:rsid w:val="00CB0E39"/>
    <w:rsid w:val="00CB11FE"/>
    <w:rsid w:val="00CB1B19"/>
    <w:rsid w:val="00CB23BA"/>
    <w:rsid w:val="00CB265B"/>
    <w:rsid w:val="00CB46DE"/>
    <w:rsid w:val="00CB48E8"/>
    <w:rsid w:val="00CB4A9D"/>
    <w:rsid w:val="00CB5610"/>
    <w:rsid w:val="00CB583F"/>
    <w:rsid w:val="00CB6623"/>
    <w:rsid w:val="00CC05B4"/>
    <w:rsid w:val="00CC1335"/>
    <w:rsid w:val="00CC1A65"/>
    <w:rsid w:val="00CC2D37"/>
    <w:rsid w:val="00CC3D15"/>
    <w:rsid w:val="00CC3E35"/>
    <w:rsid w:val="00CC41E6"/>
    <w:rsid w:val="00CC481C"/>
    <w:rsid w:val="00CC4CC9"/>
    <w:rsid w:val="00CC4E16"/>
    <w:rsid w:val="00CC4EF9"/>
    <w:rsid w:val="00CC5B23"/>
    <w:rsid w:val="00CC5EB5"/>
    <w:rsid w:val="00CC681D"/>
    <w:rsid w:val="00CC69C2"/>
    <w:rsid w:val="00CC7456"/>
    <w:rsid w:val="00CC7790"/>
    <w:rsid w:val="00CC7A39"/>
    <w:rsid w:val="00CC7F9A"/>
    <w:rsid w:val="00CD1D95"/>
    <w:rsid w:val="00CD6816"/>
    <w:rsid w:val="00CD6BF2"/>
    <w:rsid w:val="00CE0F97"/>
    <w:rsid w:val="00CE3828"/>
    <w:rsid w:val="00CE3C3D"/>
    <w:rsid w:val="00CE4B66"/>
    <w:rsid w:val="00CE4EA9"/>
    <w:rsid w:val="00CE681B"/>
    <w:rsid w:val="00CF0155"/>
    <w:rsid w:val="00CF09D1"/>
    <w:rsid w:val="00CF0E3F"/>
    <w:rsid w:val="00CF0FD4"/>
    <w:rsid w:val="00CF111F"/>
    <w:rsid w:val="00CF12E1"/>
    <w:rsid w:val="00CF2CA9"/>
    <w:rsid w:val="00CF3ABB"/>
    <w:rsid w:val="00CF41DD"/>
    <w:rsid w:val="00CF4A2F"/>
    <w:rsid w:val="00CF7673"/>
    <w:rsid w:val="00CF78E1"/>
    <w:rsid w:val="00CF7C42"/>
    <w:rsid w:val="00D00E22"/>
    <w:rsid w:val="00D010D7"/>
    <w:rsid w:val="00D015FA"/>
    <w:rsid w:val="00D01659"/>
    <w:rsid w:val="00D01732"/>
    <w:rsid w:val="00D039EB"/>
    <w:rsid w:val="00D07821"/>
    <w:rsid w:val="00D10EAA"/>
    <w:rsid w:val="00D11EA7"/>
    <w:rsid w:val="00D12DBB"/>
    <w:rsid w:val="00D13B47"/>
    <w:rsid w:val="00D13FD2"/>
    <w:rsid w:val="00D146E1"/>
    <w:rsid w:val="00D14FF7"/>
    <w:rsid w:val="00D15075"/>
    <w:rsid w:val="00D1647C"/>
    <w:rsid w:val="00D170D9"/>
    <w:rsid w:val="00D2005F"/>
    <w:rsid w:val="00D20588"/>
    <w:rsid w:val="00D20839"/>
    <w:rsid w:val="00D2140A"/>
    <w:rsid w:val="00D219E0"/>
    <w:rsid w:val="00D21F93"/>
    <w:rsid w:val="00D221F5"/>
    <w:rsid w:val="00D22657"/>
    <w:rsid w:val="00D22864"/>
    <w:rsid w:val="00D22F2B"/>
    <w:rsid w:val="00D23804"/>
    <w:rsid w:val="00D241A3"/>
    <w:rsid w:val="00D24871"/>
    <w:rsid w:val="00D249B8"/>
    <w:rsid w:val="00D27C70"/>
    <w:rsid w:val="00D30122"/>
    <w:rsid w:val="00D30960"/>
    <w:rsid w:val="00D31CFF"/>
    <w:rsid w:val="00D32C21"/>
    <w:rsid w:val="00D345E4"/>
    <w:rsid w:val="00D35184"/>
    <w:rsid w:val="00D35626"/>
    <w:rsid w:val="00D35DC6"/>
    <w:rsid w:val="00D374A2"/>
    <w:rsid w:val="00D3799F"/>
    <w:rsid w:val="00D37D4F"/>
    <w:rsid w:val="00D41CD7"/>
    <w:rsid w:val="00D41E36"/>
    <w:rsid w:val="00D423EB"/>
    <w:rsid w:val="00D43928"/>
    <w:rsid w:val="00D44B1A"/>
    <w:rsid w:val="00D45E97"/>
    <w:rsid w:val="00D47858"/>
    <w:rsid w:val="00D47A62"/>
    <w:rsid w:val="00D5023D"/>
    <w:rsid w:val="00D505E6"/>
    <w:rsid w:val="00D508D5"/>
    <w:rsid w:val="00D50C5E"/>
    <w:rsid w:val="00D50D38"/>
    <w:rsid w:val="00D50E30"/>
    <w:rsid w:val="00D51127"/>
    <w:rsid w:val="00D518B4"/>
    <w:rsid w:val="00D52EA0"/>
    <w:rsid w:val="00D5439F"/>
    <w:rsid w:val="00D54A4C"/>
    <w:rsid w:val="00D55BCA"/>
    <w:rsid w:val="00D568C4"/>
    <w:rsid w:val="00D569CE"/>
    <w:rsid w:val="00D57180"/>
    <w:rsid w:val="00D579DE"/>
    <w:rsid w:val="00D60745"/>
    <w:rsid w:val="00D60F3F"/>
    <w:rsid w:val="00D617A3"/>
    <w:rsid w:val="00D623E9"/>
    <w:rsid w:val="00D623FD"/>
    <w:rsid w:val="00D6248F"/>
    <w:rsid w:val="00D63EA8"/>
    <w:rsid w:val="00D63F3A"/>
    <w:rsid w:val="00D6499E"/>
    <w:rsid w:val="00D66A73"/>
    <w:rsid w:val="00D66D83"/>
    <w:rsid w:val="00D7158B"/>
    <w:rsid w:val="00D71CAD"/>
    <w:rsid w:val="00D722CC"/>
    <w:rsid w:val="00D72910"/>
    <w:rsid w:val="00D72A04"/>
    <w:rsid w:val="00D734D9"/>
    <w:rsid w:val="00D7360B"/>
    <w:rsid w:val="00D73C5F"/>
    <w:rsid w:val="00D755B7"/>
    <w:rsid w:val="00D81240"/>
    <w:rsid w:val="00D8294E"/>
    <w:rsid w:val="00D82BF7"/>
    <w:rsid w:val="00D82E40"/>
    <w:rsid w:val="00D8322C"/>
    <w:rsid w:val="00D83232"/>
    <w:rsid w:val="00D83DB6"/>
    <w:rsid w:val="00D8497F"/>
    <w:rsid w:val="00D84EAE"/>
    <w:rsid w:val="00D858A6"/>
    <w:rsid w:val="00D85D8F"/>
    <w:rsid w:val="00D85DE3"/>
    <w:rsid w:val="00D86BDF"/>
    <w:rsid w:val="00D8748B"/>
    <w:rsid w:val="00D90A95"/>
    <w:rsid w:val="00D92725"/>
    <w:rsid w:val="00D939A8"/>
    <w:rsid w:val="00D94D23"/>
    <w:rsid w:val="00D955DA"/>
    <w:rsid w:val="00D95EED"/>
    <w:rsid w:val="00D962BC"/>
    <w:rsid w:val="00D96D56"/>
    <w:rsid w:val="00D9721B"/>
    <w:rsid w:val="00DA086B"/>
    <w:rsid w:val="00DA1F81"/>
    <w:rsid w:val="00DA2CE3"/>
    <w:rsid w:val="00DA3430"/>
    <w:rsid w:val="00DA3454"/>
    <w:rsid w:val="00DA3D75"/>
    <w:rsid w:val="00DA3EF0"/>
    <w:rsid w:val="00DA4061"/>
    <w:rsid w:val="00DA69D7"/>
    <w:rsid w:val="00DA6AC8"/>
    <w:rsid w:val="00DA75FD"/>
    <w:rsid w:val="00DA766C"/>
    <w:rsid w:val="00DA7A57"/>
    <w:rsid w:val="00DB2E39"/>
    <w:rsid w:val="00DB41E8"/>
    <w:rsid w:val="00DB5FFB"/>
    <w:rsid w:val="00DB67DE"/>
    <w:rsid w:val="00DB7428"/>
    <w:rsid w:val="00DB7D05"/>
    <w:rsid w:val="00DC1486"/>
    <w:rsid w:val="00DC23B1"/>
    <w:rsid w:val="00DC28EC"/>
    <w:rsid w:val="00DC2B1C"/>
    <w:rsid w:val="00DC2D86"/>
    <w:rsid w:val="00DC3F3D"/>
    <w:rsid w:val="00DC4BDC"/>
    <w:rsid w:val="00DC5E47"/>
    <w:rsid w:val="00DC740B"/>
    <w:rsid w:val="00DD2A0B"/>
    <w:rsid w:val="00DD3040"/>
    <w:rsid w:val="00DD36AD"/>
    <w:rsid w:val="00DD4DFE"/>
    <w:rsid w:val="00DD6F0C"/>
    <w:rsid w:val="00DD7171"/>
    <w:rsid w:val="00DE034A"/>
    <w:rsid w:val="00DE0FBD"/>
    <w:rsid w:val="00DE1121"/>
    <w:rsid w:val="00DE14DE"/>
    <w:rsid w:val="00DE3A2D"/>
    <w:rsid w:val="00DE3FE0"/>
    <w:rsid w:val="00DE4D14"/>
    <w:rsid w:val="00DE4E67"/>
    <w:rsid w:val="00DE5C9D"/>
    <w:rsid w:val="00DE6951"/>
    <w:rsid w:val="00DE6C46"/>
    <w:rsid w:val="00DF060A"/>
    <w:rsid w:val="00DF1B49"/>
    <w:rsid w:val="00DF2AC0"/>
    <w:rsid w:val="00DF36C5"/>
    <w:rsid w:val="00DF592E"/>
    <w:rsid w:val="00DF5EF0"/>
    <w:rsid w:val="00DF5FFF"/>
    <w:rsid w:val="00DF74A7"/>
    <w:rsid w:val="00DF7976"/>
    <w:rsid w:val="00E00388"/>
    <w:rsid w:val="00E00BF4"/>
    <w:rsid w:val="00E02D62"/>
    <w:rsid w:val="00E040BB"/>
    <w:rsid w:val="00E057EE"/>
    <w:rsid w:val="00E05D96"/>
    <w:rsid w:val="00E05E1E"/>
    <w:rsid w:val="00E066BF"/>
    <w:rsid w:val="00E0712E"/>
    <w:rsid w:val="00E07CC1"/>
    <w:rsid w:val="00E10240"/>
    <w:rsid w:val="00E10543"/>
    <w:rsid w:val="00E11003"/>
    <w:rsid w:val="00E11567"/>
    <w:rsid w:val="00E1166A"/>
    <w:rsid w:val="00E13871"/>
    <w:rsid w:val="00E14674"/>
    <w:rsid w:val="00E16E51"/>
    <w:rsid w:val="00E20B1A"/>
    <w:rsid w:val="00E21ABB"/>
    <w:rsid w:val="00E22CD0"/>
    <w:rsid w:val="00E2458F"/>
    <w:rsid w:val="00E245BD"/>
    <w:rsid w:val="00E31550"/>
    <w:rsid w:val="00E31D13"/>
    <w:rsid w:val="00E323D8"/>
    <w:rsid w:val="00E3280D"/>
    <w:rsid w:val="00E33801"/>
    <w:rsid w:val="00E33949"/>
    <w:rsid w:val="00E35554"/>
    <w:rsid w:val="00E36664"/>
    <w:rsid w:val="00E36FAC"/>
    <w:rsid w:val="00E372B8"/>
    <w:rsid w:val="00E4031D"/>
    <w:rsid w:val="00E41678"/>
    <w:rsid w:val="00E416B1"/>
    <w:rsid w:val="00E4372A"/>
    <w:rsid w:val="00E464A7"/>
    <w:rsid w:val="00E46749"/>
    <w:rsid w:val="00E467D8"/>
    <w:rsid w:val="00E472B4"/>
    <w:rsid w:val="00E50377"/>
    <w:rsid w:val="00E503F2"/>
    <w:rsid w:val="00E50E30"/>
    <w:rsid w:val="00E50E71"/>
    <w:rsid w:val="00E528FC"/>
    <w:rsid w:val="00E536EA"/>
    <w:rsid w:val="00E543C8"/>
    <w:rsid w:val="00E544AA"/>
    <w:rsid w:val="00E54730"/>
    <w:rsid w:val="00E55039"/>
    <w:rsid w:val="00E55D41"/>
    <w:rsid w:val="00E562B6"/>
    <w:rsid w:val="00E56A22"/>
    <w:rsid w:val="00E57088"/>
    <w:rsid w:val="00E6027F"/>
    <w:rsid w:val="00E61DDD"/>
    <w:rsid w:val="00E639D1"/>
    <w:rsid w:val="00E64E5D"/>
    <w:rsid w:val="00E66D24"/>
    <w:rsid w:val="00E66E57"/>
    <w:rsid w:val="00E67AFB"/>
    <w:rsid w:val="00E67D76"/>
    <w:rsid w:val="00E71853"/>
    <w:rsid w:val="00E71868"/>
    <w:rsid w:val="00E72156"/>
    <w:rsid w:val="00E725F6"/>
    <w:rsid w:val="00E72984"/>
    <w:rsid w:val="00E73E63"/>
    <w:rsid w:val="00E75A63"/>
    <w:rsid w:val="00E75E2D"/>
    <w:rsid w:val="00E81858"/>
    <w:rsid w:val="00E81F60"/>
    <w:rsid w:val="00E821EF"/>
    <w:rsid w:val="00E82725"/>
    <w:rsid w:val="00E831EE"/>
    <w:rsid w:val="00E83AB1"/>
    <w:rsid w:val="00E83B52"/>
    <w:rsid w:val="00E840D5"/>
    <w:rsid w:val="00E8443B"/>
    <w:rsid w:val="00E84CC5"/>
    <w:rsid w:val="00E85FBB"/>
    <w:rsid w:val="00E8742F"/>
    <w:rsid w:val="00E875C5"/>
    <w:rsid w:val="00E90A7D"/>
    <w:rsid w:val="00E912F0"/>
    <w:rsid w:val="00E91F29"/>
    <w:rsid w:val="00E95305"/>
    <w:rsid w:val="00E95A4A"/>
    <w:rsid w:val="00E96504"/>
    <w:rsid w:val="00E97639"/>
    <w:rsid w:val="00EA070E"/>
    <w:rsid w:val="00EA3AF4"/>
    <w:rsid w:val="00EA42DD"/>
    <w:rsid w:val="00EA581F"/>
    <w:rsid w:val="00EA7B8A"/>
    <w:rsid w:val="00EB06FC"/>
    <w:rsid w:val="00EB117D"/>
    <w:rsid w:val="00EB1B83"/>
    <w:rsid w:val="00EB23EC"/>
    <w:rsid w:val="00EB2C00"/>
    <w:rsid w:val="00EB58F8"/>
    <w:rsid w:val="00EB5A2A"/>
    <w:rsid w:val="00EB5B74"/>
    <w:rsid w:val="00EB5D99"/>
    <w:rsid w:val="00EC021E"/>
    <w:rsid w:val="00EC0579"/>
    <w:rsid w:val="00EC093C"/>
    <w:rsid w:val="00EC0D5C"/>
    <w:rsid w:val="00EC0F1C"/>
    <w:rsid w:val="00EC1269"/>
    <w:rsid w:val="00EC2728"/>
    <w:rsid w:val="00EC35A4"/>
    <w:rsid w:val="00EC6D0B"/>
    <w:rsid w:val="00ED079E"/>
    <w:rsid w:val="00ED0BE9"/>
    <w:rsid w:val="00ED1969"/>
    <w:rsid w:val="00ED3631"/>
    <w:rsid w:val="00ED36E4"/>
    <w:rsid w:val="00ED455A"/>
    <w:rsid w:val="00ED460E"/>
    <w:rsid w:val="00EE2421"/>
    <w:rsid w:val="00EE3114"/>
    <w:rsid w:val="00EE3F73"/>
    <w:rsid w:val="00EE40EE"/>
    <w:rsid w:val="00EE4A49"/>
    <w:rsid w:val="00EE58B6"/>
    <w:rsid w:val="00EE6277"/>
    <w:rsid w:val="00EE652B"/>
    <w:rsid w:val="00EE65B7"/>
    <w:rsid w:val="00EE7194"/>
    <w:rsid w:val="00EE793C"/>
    <w:rsid w:val="00EF0A12"/>
    <w:rsid w:val="00EF1201"/>
    <w:rsid w:val="00EF152B"/>
    <w:rsid w:val="00EF1697"/>
    <w:rsid w:val="00EF41ED"/>
    <w:rsid w:val="00EF676B"/>
    <w:rsid w:val="00F01B24"/>
    <w:rsid w:val="00F02ADA"/>
    <w:rsid w:val="00F04D37"/>
    <w:rsid w:val="00F04E24"/>
    <w:rsid w:val="00F05364"/>
    <w:rsid w:val="00F05383"/>
    <w:rsid w:val="00F0663E"/>
    <w:rsid w:val="00F06DDD"/>
    <w:rsid w:val="00F07E6C"/>
    <w:rsid w:val="00F1060C"/>
    <w:rsid w:val="00F145D2"/>
    <w:rsid w:val="00F15038"/>
    <w:rsid w:val="00F16346"/>
    <w:rsid w:val="00F209BB"/>
    <w:rsid w:val="00F20A49"/>
    <w:rsid w:val="00F215C3"/>
    <w:rsid w:val="00F22332"/>
    <w:rsid w:val="00F229B6"/>
    <w:rsid w:val="00F2585E"/>
    <w:rsid w:val="00F25C43"/>
    <w:rsid w:val="00F2622C"/>
    <w:rsid w:val="00F26713"/>
    <w:rsid w:val="00F27C8F"/>
    <w:rsid w:val="00F3066A"/>
    <w:rsid w:val="00F31F31"/>
    <w:rsid w:val="00F33BAC"/>
    <w:rsid w:val="00F33DC2"/>
    <w:rsid w:val="00F34278"/>
    <w:rsid w:val="00F353C0"/>
    <w:rsid w:val="00F400EC"/>
    <w:rsid w:val="00F40862"/>
    <w:rsid w:val="00F41E85"/>
    <w:rsid w:val="00F436AE"/>
    <w:rsid w:val="00F43E19"/>
    <w:rsid w:val="00F445C5"/>
    <w:rsid w:val="00F44904"/>
    <w:rsid w:val="00F456EB"/>
    <w:rsid w:val="00F466B5"/>
    <w:rsid w:val="00F46921"/>
    <w:rsid w:val="00F474FA"/>
    <w:rsid w:val="00F511D1"/>
    <w:rsid w:val="00F51F17"/>
    <w:rsid w:val="00F52A81"/>
    <w:rsid w:val="00F531AF"/>
    <w:rsid w:val="00F54F7D"/>
    <w:rsid w:val="00F5574D"/>
    <w:rsid w:val="00F56338"/>
    <w:rsid w:val="00F56345"/>
    <w:rsid w:val="00F5647F"/>
    <w:rsid w:val="00F5677D"/>
    <w:rsid w:val="00F57B33"/>
    <w:rsid w:val="00F57B87"/>
    <w:rsid w:val="00F601A9"/>
    <w:rsid w:val="00F61041"/>
    <w:rsid w:val="00F61333"/>
    <w:rsid w:val="00F6344D"/>
    <w:rsid w:val="00F64B8C"/>
    <w:rsid w:val="00F665EE"/>
    <w:rsid w:val="00F66A2C"/>
    <w:rsid w:val="00F66CC7"/>
    <w:rsid w:val="00F66ECE"/>
    <w:rsid w:val="00F67675"/>
    <w:rsid w:val="00F67B91"/>
    <w:rsid w:val="00F70FD7"/>
    <w:rsid w:val="00F716A5"/>
    <w:rsid w:val="00F719AC"/>
    <w:rsid w:val="00F71C50"/>
    <w:rsid w:val="00F761F6"/>
    <w:rsid w:val="00F76B0E"/>
    <w:rsid w:val="00F77847"/>
    <w:rsid w:val="00F812EE"/>
    <w:rsid w:val="00F82D4D"/>
    <w:rsid w:val="00F83797"/>
    <w:rsid w:val="00F85825"/>
    <w:rsid w:val="00F8656F"/>
    <w:rsid w:val="00F924D3"/>
    <w:rsid w:val="00F9276D"/>
    <w:rsid w:val="00F92E87"/>
    <w:rsid w:val="00F93948"/>
    <w:rsid w:val="00F965EB"/>
    <w:rsid w:val="00F97664"/>
    <w:rsid w:val="00FA1626"/>
    <w:rsid w:val="00FA231F"/>
    <w:rsid w:val="00FA4228"/>
    <w:rsid w:val="00FA5367"/>
    <w:rsid w:val="00FB099F"/>
    <w:rsid w:val="00FB23DF"/>
    <w:rsid w:val="00FB2465"/>
    <w:rsid w:val="00FB2E42"/>
    <w:rsid w:val="00FB540A"/>
    <w:rsid w:val="00FB5ED9"/>
    <w:rsid w:val="00FB6DEB"/>
    <w:rsid w:val="00FB77E7"/>
    <w:rsid w:val="00FC0625"/>
    <w:rsid w:val="00FC2E5D"/>
    <w:rsid w:val="00FC432F"/>
    <w:rsid w:val="00FC6328"/>
    <w:rsid w:val="00FD0DEC"/>
    <w:rsid w:val="00FD10B5"/>
    <w:rsid w:val="00FD29FF"/>
    <w:rsid w:val="00FD36C8"/>
    <w:rsid w:val="00FD3CD2"/>
    <w:rsid w:val="00FD3D09"/>
    <w:rsid w:val="00FD63BA"/>
    <w:rsid w:val="00FD6F2B"/>
    <w:rsid w:val="00FE0CCB"/>
    <w:rsid w:val="00FE14D6"/>
    <w:rsid w:val="00FE2C7D"/>
    <w:rsid w:val="00FE3208"/>
    <w:rsid w:val="00FE3C49"/>
    <w:rsid w:val="00FE404D"/>
    <w:rsid w:val="00FE5FB2"/>
    <w:rsid w:val="00FE74E6"/>
    <w:rsid w:val="00FF19E5"/>
    <w:rsid w:val="00FF2939"/>
    <w:rsid w:val="00FF54DB"/>
    <w:rsid w:val="00FF5688"/>
    <w:rsid w:val="00FF651A"/>
    <w:rsid w:val="00FF66A0"/>
    <w:rsid w:val="00FF724C"/>
    <w:rsid w:val="00FF7E88"/>
    <w:rsid w:val="00FF7F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#00c"/>
    </o:shapedefaults>
    <o:shapelayout v:ext="edit">
      <o:idmap v:ext="edit" data="1"/>
    </o:shapelayout>
  </w:shapeDefaults>
  <w:decimalSymbol w:val="."/>
  <w:listSeparator w:val=","/>
  <w14:docId w14:val="36883305"/>
  <w15:docId w15:val="{0306C13A-9A8C-41CD-8453-0990BD4FB7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9493D"/>
    <w:pPr>
      <w:spacing w:after="0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3581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581B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82D4D"/>
    <w:pPr>
      <w:spacing w:after="200" w:line="240" w:lineRule="auto"/>
      <w:ind w:left="720"/>
      <w:contextualSpacing/>
    </w:pPr>
  </w:style>
  <w:style w:type="table" w:styleId="TableGrid">
    <w:name w:val="Table Grid"/>
    <w:basedOn w:val="TableNormal"/>
    <w:uiPriority w:val="39"/>
    <w:rsid w:val="00E464A7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eader">
    <w:name w:val="header"/>
    <w:basedOn w:val="Normal"/>
    <w:link w:val="HeaderChar"/>
    <w:uiPriority w:val="99"/>
    <w:unhideWhenUsed/>
    <w:rsid w:val="0033405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3405D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33405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3405D"/>
    <w:rPr>
      <w:rFonts w:ascii="Times New Roman" w:hAnsi="Times New Roman"/>
      <w:sz w:val="24"/>
    </w:rPr>
  </w:style>
  <w:style w:type="paragraph" w:customStyle="1" w:styleId="NormalText">
    <w:name w:val="Normal Text"/>
    <w:rsid w:val="00F145D2"/>
    <w:pPr>
      <w:autoSpaceDE w:val="0"/>
      <w:autoSpaceDN w:val="0"/>
      <w:adjustRightInd w:val="0"/>
      <w:spacing w:after="0" w:line="240" w:lineRule="auto"/>
    </w:pPr>
    <w:rPr>
      <w:rFonts w:ascii="Palatino Linotype" w:hAnsi="Palatino Linotype" w:cs="Palatino Linotype"/>
      <w:color w:val="000000"/>
      <w:sz w:val="20"/>
      <w:szCs w:val="20"/>
    </w:rPr>
  </w:style>
  <w:style w:type="paragraph" w:customStyle="1" w:styleId="Default">
    <w:name w:val="Default"/>
    <w:rsid w:val="0078626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CM100">
    <w:name w:val="CM100"/>
    <w:basedOn w:val="Default"/>
    <w:next w:val="Default"/>
    <w:uiPriority w:val="99"/>
    <w:rsid w:val="00786262"/>
    <w:rPr>
      <w:color w:val="auto"/>
    </w:rPr>
  </w:style>
  <w:style w:type="paragraph" w:customStyle="1" w:styleId="CM99">
    <w:name w:val="CM99"/>
    <w:basedOn w:val="Default"/>
    <w:next w:val="Default"/>
    <w:uiPriority w:val="99"/>
    <w:rsid w:val="00786262"/>
    <w:rPr>
      <w:color w:val="auto"/>
    </w:rPr>
  </w:style>
  <w:style w:type="paragraph" w:customStyle="1" w:styleId="MTDisplayEquation">
    <w:name w:val="MTDisplayEquation"/>
    <w:basedOn w:val="Normal"/>
    <w:next w:val="Normal"/>
    <w:link w:val="MTDisplayEquationChar"/>
    <w:rsid w:val="00786262"/>
    <w:pPr>
      <w:tabs>
        <w:tab w:val="center" w:pos="5040"/>
        <w:tab w:val="right" w:pos="10080"/>
      </w:tabs>
      <w:autoSpaceDE w:val="0"/>
      <w:autoSpaceDN w:val="0"/>
      <w:adjustRightInd w:val="0"/>
      <w:spacing w:line="240" w:lineRule="atLeast"/>
      <w:jc w:val="both"/>
    </w:pPr>
    <w:rPr>
      <w:rFonts w:eastAsia="Times New Roman" w:cs="Times New Roman"/>
      <w:szCs w:val="24"/>
    </w:rPr>
  </w:style>
  <w:style w:type="character" w:customStyle="1" w:styleId="MTDisplayEquationChar">
    <w:name w:val="MTDisplayEquation Char"/>
    <w:basedOn w:val="DefaultParagraphFont"/>
    <w:link w:val="MTDisplayEquation"/>
    <w:rsid w:val="00786262"/>
    <w:rPr>
      <w:rFonts w:ascii="Times New Roman" w:eastAsia="Times New Roman" w:hAnsi="Times New Roman" w:cs="Times New Roman"/>
      <w:sz w:val="24"/>
      <w:szCs w:val="24"/>
    </w:rPr>
  </w:style>
  <w:style w:type="character" w:customStyle="1" w:styleId="MTConvertedEquation">
    <w:name w:val="MTConvertedEquation"/>
    <w:basedOn w:val="DefaultParagraphFont"/>
    <w:rsid w:val="0096132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8272759">
      <w:bodyDiv w:val="1"/>
      <w:marLeft w:val="225"/>
      <w:marRight w:val="225"/>
      <w:marTop w:val="225"/>
      <w:marBottom w:val="22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emf"/><Relationship Id="rId299" Type="http://schemas.openxmlformats.org/officeDocument/2006/relationships/image" Target="media/image147.wmf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7.bin"/><Relationship Id="rId159" Type="http://schemas.openxmlformats.org/officeDocument/2006/relationships/image" Target="media/image77.wmf"/><Relationship Id="rId170" Type="http://schemas.openxmlformats.org/officeDocument/2006/relationships/image" Target="media/image82.wmf"/><Relationship Id="rId226" Type="http://schemas.openxmlformats.org/officeDocument/2006/relationships/oleObject" Target="embeddings/oleObject99.bin"/><Relationship Id="rId268" Type="http://schemas.openxmlformats.org/officeDocument/2006/relationships/oleObject" Target="embeddings/oleObject120.bin"/><Relationship Id="rId32" Type="http://schemas.openxmlformats.org/officeDocument/2006/relationships/image" Target="media/image13.wmf"/><Relationship Id="rId74" Type="http://schemas.openxmlformats.org/officeDocument/2006/relationships/image" Target="media/image33.wmf"/><Relationship Id="rId128" Type="http://schemas.openxmlformats.org/officeDocument/2006/relationships/package" Target="embeddings/Microsoft_Visio_Drawing4.vsdx"/><Relationship Id="rId5" Type="http://schemas.openxmlformats.org/officeDocument/2006/relationships/webSettings" Target="webSettings.xml"/><Relationship Id="rId181" Type="http://schemas.openxmlformats.org/officeDocument/2006/relationships/image" Target="media/image88.wmf"/><Relationship Id="rId237" Type="http://schemas.openxmlformats.org/officeDocument/2006/relationships/image" Target="media/image116.wmf"/><Relationship Id="rId279" Type="http://schemas.openxmlformats.org/officeDocument/2006/relationships/image" Target="media/image137.wmf"/><Relationship Id="rId43" Type="http://schemas.openxmlformats.org/officeDocument/2006/relationships/oleObject" Target="embeddings/oleObject18.bin"/><Relationship Id="rId139" Type="http://schemas.openxmlformats.org/officeDocument/2006/relationships/image" Target="media/image67.emf"/><Relationship Id="rId290" Type="http://schemas.openxmlformats.org/officeDocument/2006/relationships/oleObject" Target="embeddings/oleObject131.bin"/><Relationship Id="rId304" Type="http://schemas.openxmlformats.org/officeDocument/2006/relationships/oleObject" Target="embeddings/oleObject138.bin"/><Relationship Id="rId85" Type="http://schemas.openxmlformats.org/officeDocument/2006/relationships/image" Target="media/image40.wmf"/><Relationship Id="rId150" Type="http://schemas.openxmlformats.org/officeDocument/2006/relationships/oleObject" Target="embeddings/oleObject61.bin"/><Relationship Id="rId192" Type="http://schemas.openxmlformats.org/officeDocument/2006/relationships/oleObject" Target="embeddings/oleObject82.bin"/><Relationship Id="rId206" Type="http://schemas.openxmlformats.org/officeDocument/2006/relationships/oleObject" Target="embeddings/oleObject89.bin"/><Relationship Id="rId248" Type="http://schemas.openxmlformats.org/officeDocument/2006/relationships/oleObject" Target="embeddings/oleObject110.bin"/><Relationship Id="rId12" Type="http://schemas.openxmlformats.org/officeDocument/2006/relationships/image" Target="media/image3.wmf"/><Relationship Id="rId108" Type="http://schemas.openxmlformats.org/officeDocument/2006/relationships/package" Target="embeddings/Microsoft_Visio_Drawing1.vsdx"/><Relationship Id="rId54" Type="http://schemas.openxmlformats.org/officeDocument/2006/relationships/image" Target="media/image24.wmf"/><Relationship Id="rId96" Type="http://schemas.openxmlformats.org/officeDocument/2006/relationships/oleObject" Target="embeddings/oleObject42.bin"/><Relationship Id="rId161" Type="http://schemas.openxmlformats.org/officeDocument/2006/relationships/image" Target="media/image78.wmf"/><Relationship Id="rId217" Type="http://schemas.openxmlformats.org/officeDocument/2006/relationships/image" Target="media/image106.wmf"/><Relationship Id="rId259" Type="http://schemas.openxmlformats.org/officeDocument/2006/relationships/image" Target="media/image127.wmf"/><Relationship Id="rId23" Type="http://schemas.openxmlformats.org/officeDocument/2006/relationships/oleObject" Target="embeddings/oleObject8.bin"/><Relationship Id="rId119" Type="http://schemas.openxmlformats.org/officeDocument/2006/relationships/image" Target="media/image57.wmf"/><Relationship Id="rId270" Type="http://schemas.openxmlformats.org/officeDocument/2006/relationships/oleObject" Target="embeddings/oleObject121.bin"/><Relationship Id="rId44" Type="http://schemas.openxmlformats.org/officeDocument/2006/relationships/oleObject" Target="embeddings/oleObject19.bin"/><Relationship Id="rId65" Type="http://schemas.openxmlformats.org/officeDocument/2006/relationships/oleObject" Target="embeddings/oleObject28.bin"/><Relationship Id="rId86" Type="http://schemas.openxmlformats.org/officeDocument/2006/relationships/oleObject" Target="embeddings/oleObject37.bin"/><Relationship Id="rId130" Type="http://schemas.openxmlformats.org/officeDocument/2006/relationships/package" Target="embeddings/Microsoft_Visio_Drawing5.vsdx"/><Relationship Id="rId151" Type="http://schemas.openxmlformats.org/officeDocument/2006/relationships/image" Target="media/image73.wmf"/><Relationship Id="rId172" Type="http://schemas.openxmlformats.org/officeDocument/2006/relationships/image" Target="media/image83.wmf"/><Relationship Id="rId193" Type="http://schemas.openxmlformats.org/officeDocument/2006/relationships/image" Target="media/image94.wmf"/><Relationship Id="rId207" Type="http://schemas.openxmlformats.org/officeDocument/2006/relationships/image" Target="media/image101.wmf"/><Relationship Id="rId228" Type="http://schemas.openxmlformats.org/officeDocument/2006/relationships/oleObject" Target="embeddings/oleObject100.bin"/><Relationship Id="rId249" Type="http://schemas.openxmlformats.org/officeDocument/2006/relationships/image" Target="media/image122.wmf"/><Relationship Id="rId13" Type="http://schemas.openxmlformats.org/officeDocument/2006/relationships/oleObject" Target="embeddings/oleObject3.bin"/><Relationship Id="rId109" Type="http://schemas.openxmlformats.org/officeDocument/2006/relationships/image" Target="media/image52.wmf"/><Relationship Id="rId260" Type="http://schemas.openxmlformats.org/officeDocument/2006/relationships/oleObject" Target="embeddings/oleObject116.bin"/><Relationship Id="rId281" Type="http://schemas.openxmlformats.org/officeDocument/2006/relationships/image" Target="media/image138.wmf"/><Relationship Id="rId34" Type="http://schemas.openxmlformats.org/officeDocument/2006/relationships/image" Target="media/image14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4.wmf"/><Relationship Id="rId97" Type="http://schemas.openxmlformats.org/officeDocument/2006/relationships/image" Target="media/image46.wmf"/><Relationship Id="rId120" Type="http://schemas.openxmlformats.org/officeDocument/2006/relationships/oleObject" Target="embeddings/oleObject50.bin"/><Relationship Id="rId141" Type="http://schemas.openxmlformats.org/officeDocument/2006/relationships/image" Target="media/image68.emf"/><Relationship Id="rId7" Type="http://schemas.openxmlformats.org/officeDocument/2006/relationships/endnotes" Target="endnotes.xml"/><Relationship Id="rId162" Type="http://schemas.openxmlformats.org/officeDocument/2006/relationships/oleObject" Target="embeddings/oleObject67.bin"/><Relationship Id="rId183" Type="http://schemas.openxmlformats.org/officeDocument/2006/relationships/image" Target="media/image89.wmf"/><Relationship Id="rId218" Type="http://schemas.openxmlformats.org/officeDocument/2006/relationships/oleObject" Target="embeddings/oleObject95.bin"/><Relationship Id="rId239" Type="http://schemas.openxmlformats.org/officeDocument/2006/relationships/image" Target="media/image117.wmf"/><Relationship Id="rId250" Type="http://schemas.openxmlformats.org/officeDocument/2006/relationships/oleObject" Target="embeddings/oleObject111.bin"/><Relationship Id="rId271" Type="http://schemas.openxmlformats.org/officeDocument/2006/relationships/image" Target="media/image133.wmf"/><Relationship Id="rId292" Type="http://schemas.openxmlformats.org/officeDocument/2006/relationships/oleObject" Target="embeddings/oleObject132.bin"/><Relationship Id="rId306" Type="http://schemas.openxmlformats.org/officeDocument/2006/relationships/oleObject" Target="embeddings/oleObject139.bin"/><Relationship Id="rId24" Type="http://schemas.openxmlformats.org/officeDocument/2006/relationships/image" Target="media/image9.wmf"/><Relationship Id="rId45" Type="http://schemas.openxmlformats.org/officeDocument/2006/relationships/image" Target="media/image19.emf"/><Relationship Id="rId66" Type="http://schemas.openxmlformats.org/officeDocument/2006/relationships/image" Target="media/image29.wmf"/><Relationship Id="rId87" Type="http://schemas.openxmlformats.org/officeDocument/2006/relationships/image" Target="media/image41.wmf"/><Relationship Id="rId110" Type="http://schemas.openxmlformats.org/officeDocument/2006/relationships/oleObject" Target="embeddings/oleObject47.bin"/><Relationship Id="rId131" Type="http://schemas.openxmlformats.org/officeDocument/2006/relationships/image" Target="media/image63.wmf"/><Relationship Id="rId152" Type="http://schemas.openxmlformats.org/officeDocument/2006/relationships/oleObject" Target="embeddings/oleObject62.bin"/><Relationship Id="rId173" Type="http://schemas.openxmlformats.org/officeDocument/2006/relationships/oleObject" Target="embeddings/oleObject73.bin"/><Relationship Id="rId194" Type="http://schemas.openxmlformats.org/officeDocument/2006/relationships/oleObject" Target="embeddings/oleObject83.bin"/><Relationship Id="rId208" Type="http://schemas.openxmlformats.org/officeDocument/2006/relationships/oleObject" Target="embeddings/oleObject90.bin"/><Relationship Id="rId229" Type="http://schemas.openxmlformats.org/officeDocument/2006/relationships/image" Target="media/image112.wmf"/><Relationship Id="rId240" Type="http://schemas.openxmlformats.org/officeDocument/2006/relationships/oleObject" Target="embeddings/oleObject106.bin"/><Relationship Id="rId261" Type="http://schemas.openxmlformats.org/officeDocument/2006/relationships/image" Target="media/image128.wmf"/><Relationship Id="rId14" Type="http://schemas.openxmlformats.org/officeDocument/2006/relationships/image" Target="media/image4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4.bin"/><Relationship Id="rId100" Type="http://schemas.openxmlformats.org/officeDocument/2006/relationships/oleObject" Target="embeddings/oleObject44.bin"/><Relationship Id="rId282" Type="http://schemas.openxmlformats.org/officeDocument/2006/relationships/oleObject" Target="embeddings/oleObject127.bin"/><Relationship Id="rId8" Type="http://schemas.openxmlformats.org/officeDocument/2006/relationships/image" Target="media/image1.wmf"/><Relationship Id="rId98" Type="http://schemas.openxmlformats.org/officeDocument/2006/relationships/oleObject" Target="embeddings/oleObject43.bin"/><Relationship Id="rId121" Type="http://schemas.openxmlformats.org/officeDocument/2006/relationships/image" Target="media/image58.wmf"/><Relationship Id="rId142" Type="http://schemas.openxmlformats.org/officeDocument/2006/relationships/package" Target="embeddings/Microsoft_Visio_Drawing7.vsdx"/><Relationship Id="rId163" Type="http://schemas.openxmlformats.org/officeDocument/2006/relationships/image" Target="media/image79.wmf"/><Relationship Id="rId184" Type="http://schemas.openxmlformats.org/officeDocument/2006/relationships/oleObject" Target="embeddings/oleObject78.bin"/><Relationship Id="rId219" Type="http://schemas.openxmlformats.org/officeDocument/2006/relationships/image" Target="media/image107.wmf"/><Relationship Id="rId230" Type="http://schemas.openxmlformats.org/officeDocument/2006/relationships/oleObject" Target="embeddings/oleObject101.bin"/><Relationship Id="rId251" Type="http://schemas.openxmlformats.org/officeDocument/2006/relationships/image" Target="media/image123.wmf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29.bin"/><Relationship Id="rId272" Type="http://schemas.openxmlformats.org/officeDocument/2006/relationships/oleObject" Target="embeddings/oleObject122.bin"/><Relationship Id="rId293" Type="http://schemas.openxmlformats.org/officeDocument/2006/relationships/image" Target="media/image144.wmf"/><Relationship Id="rId307" Type="http://schemas.openxmlformats.org/officeDocument/2006/relationships/image" Target="media/image151.wmf"/><Relationship Id="rId88" Type="http://schemas.openxmlformats.org/officeDocument/2006/relationships/oleObject" Target="embeddings/oleObject38.bin"/><Relationship Id="rId111" Type="http://schemas.openxmlformats.org/officeDocument/2006/relationships/image" Target="media/image53.wmf"/><Relationship Id="rId132" Type="http://schemas.openxmlformats.org/officeDocument/2006/relationships/oleObject" Target="embeddings/oleObject54.bin"/><Relationship Id="rId153" Type="http://schemas.openxmlformats.org/officeDocument/2006/relationships/image" Target="media/image74.wmf"/><Relationship Id="rId174" Type="http://schemas.openxmlformats.org/officeDocument/2006/relationships/image" Target="media/image84.wmf"/><Relationship Id="rId195" Type="http://schemas.openxmlformats.org/officeDocument/2006/relationships/image" Target="media/image95.wmf"/><Relationship Id="rId209" Type="http://schemas.openxmlformats.org/officeDocument/2006/relationships/image" Target="media/image102.wmf"/><Relationship Id="rId220" Type="http://schemas.openxmlformats.org/officeDocument/2006/relationships/oleObject" Target="embeddings/oleObject96.bin"/><Relationship Id="rId241" Type="http://schemas.openxmlformats.org/officeDocument/2006/relationships/image" Target="media/image118.wmf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262" Type="http://schemas.openxmlformats.org/officeDocument/2006/relationships/oleObject" Target="embeddings/oleObject117.bin"/><Relationship Id="rId283" Type="http://schemas.openxmlformats.org/officeDocument/2006/relationships/image" Target="media/image139.wmf"/><Relationship Id="rId78" Type="http://schemas.openxmlformats.org/officeDocument/2006/relationships/image" Target="media/image35.wmf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oleObject" Target="embeddings/oleObject51.bin"/><Relationship Id="rId143" Type="http://schemas.openxmlformats.org/officeDocument/2006/relationships/image" Target="media/image69.wmf"/><Relationship Id="rId164" Type="http://schemas.openxmlformats.org/officeDocument/2006/relationships/oleObject" Target="embeddings/oleObject68.bin"/><Relationship Id="rId185" Type="http://schemas.openxmlformats.org/officeDocument/2006/relationships/image" Target="media/image90.wmf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91.bin"/><Relationship Id="rId26" Type="http://schemas.openxmlformats.org/officeDocument/2006/relationships/image" Target="media/image10.wmf"/><Relationship Id="rId231" Type="http://schemas.openxmlformats.org/officeDocument/2006/relationships/image" Target="media/image113.wmf"/><Relationship Id="rId252" Type="http://schemas.openxmlformats.org/officeDocument/2006/relationships/oleObject" Target="embeddings/oleObject112.bin"/><Relationship Id="rId273" Type="http://schemas.openxmlformats.org/officeDocument/2006/relationships/image" Target="media/image134.wmf"/><Relationship Id="rId294" Type="http://schemas.openxmlformats.org/officeDocument/2006/relationships/oleObject" Target="embeddings/oleObject133.bin"/><Relationship Id="rId308" Type="http://schemas.openxmlformats.org/officeDocument/2006/relationships/oleObject" Target="embeddings/oleObject140.bin"/><Relationship Id="rId47" Type="http://schemas.openxmlformats.org/officeDocument/2006/relationships/oleObject" Target="embeddings/oleObject20.bin"/><Relationship Id="rId68" Type="http://schemas.openxmlformats.org/officeDocument/2006/relationships/image" Target="media/image30.wmf"/><Relationship Id="rId89" Type="http://schemas.openxmlformats.org/officeDocument/2006/relationships/image" Target="media/image42.wmf"/><Relationship Id="rId112" Type="http://schemas.openxmlformats.org/officeDocument/2006/relationships/oleObject" Target="embeddings/oleObject48.bin"/><Relationship Id="rId133" Type="http://schemas.openxmlformats.org/officeDocument/2006/relationships/image" Target="media/image64.wmf"/><Relationship Id="rId154" Type="http://schemas.openxmlformats.org/officeDocument/2006/relationships/oleObject" Target="embeddings/oleObject63.bin"/><Relationship Id="rId175" Type="http://schemas.openxmlformats.org/officeDocument/2006/relationships/oleObject" Target="embeddings/oleObject74.bin"/><Relationship Id="rId196" Type="http://schemas.openxmlformats.org/officeDocument/2006/relationships/oleObject" Target="embeddings/oleObject84.bin"/><Relationship Id="rId200" Type="http://schemas.openxmlformats.org/officeDocument/2006/relationships/oleObject" Target="embeddings/oleObject86.bin"/><Relationship Id="rId16" Type="http://schemas.openxmlformats.org/officeDocument/2006/relationships/image" Target="media/image5.wmf"/><Relationship Id="rId221" Type="http://schemas.openxmlformats.org/officeDocument/2006/relationships/image" Target="media/image108.wmf"/><Relationship Id="rId242" Type="http://schemas.openxmlformats.org/officeDocument/2006/relationships/oleObject" Target="embeddings/oleObject107.bin"/><Relationship Id="rId263" Type="http://schemas.openxmlformats.org/officeDocument/2006/relationships/image" Target="media/image129.wmf"/><Relationship Id="rId284" Type="http://schemas.openxmlformats.org/officeDocument/2006/relationships/oleObject" Target="embeddings/oleObject128.bin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5.bin"/><Relationship Id="rId102" Type="http://schemas.openxmlformats.org/officeDocument/2006/relationships/oleObject" Target="embeddings/oleObject45.bin"/><Relationship Id="rId123" Type="http://schemas.openxmlformats.org/officeDocument/2006/relationships/image" Target="media/image59.wmf"/><Relationship Id="rId144" Type="http://schemas.openxmlformats.org/officeDocument/2006/relationships/oleObject" Target="embeddings/oleObject58.bin"/><Relationship Id="rId90" Type="http://schemas.openxmlformats.org/officeDocument/2006/relationships/oleObject" Target="embeddings/oleObject39.bin"/><Relationship Id="rId165" Type="http://schemas.openxmlformats.org/officeDocument/2006/relationships/image" Target="media/image80.wmf"/><Relationship Id="rId186" Type="http://schemas.openxmlformats.org/officeDocument/2006/relationships/oleObject" Target="embeddings/oleObject79.bin"/><Relationship Id="rId211" Type="http://schemas.openxmlformats.org/officeDocument/2006/relationships/image" Target="media/image103.wmf"/><Relationship Id="rId232" Type="http://schemas.openxmlformats.org/officeDocument/2006/relationships/oleObject" Target="embeddings/oleObject102.bin"/><Relationship Id="rId253" Type="http://schemas.openxmlformats.org/officeDocument/2006/relationships/image" Target="media/image124.wmf"/><Relationship Id="rId274" Type="http://schemas.openxmlformats.org/officeDocument/2006/relationships/oleObject" Target="embeddings/oleObject123.bin"/><Relationship Id="rId295" Type="http://schemas.openxmlformats.org/officeDocument/2006/relationships/image" Target="media/image145.wmf"/><Relationship Id="rId309" Type="http://schemas.openxmlformats.org/officeDocument/2006/relationships/image" Target="media/image152.wmf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0.bin"/><Relationship Id="rId113" Type="http://schemas.openxmlformats.org/officeDocument/2006/relationships/image" Target="media/image54.wmf"/><Relationship Id="rId134" Type="http://schemas.openxmlformats.org/officeDocument/2006/relationships/oleObject" Target="embeddings/oleObject55.bin"/><Relationship Id="rId80" Type="http://schemas.openxmlformats.org/officeDocument/2006/relationships/image" Target="media/image36.png"/><Relationship Id="rId155" Type="http://schemas.openxmlformats.org/officeDocument/2006/relationships/image" Target="media/image75.wmf"/><Relationship Id="rId176" Type="http://schemas.openxmlformats.org/officeDocument/2006/relationships/image" Target="media/image85.wmf"/><Relationship Id="rId197" Type="http://schemas.openxmlformats.org/officeDocument/2006/relationships/image" Target="media/image96.wmf"/><Relationship Id="rId201" Type="http://schemas.openxmlformats.org/officeDocument/2006/relationships/image" Target="media/image98.wmf"/><Relationship Id="rId222" Type="http://schemas.openxmlformats.org/officeDocument/2006/relationships/oleObject" Target="embeddings/oleObject97.bin"/><Relationship Id="rId243" Type="http://schemas.openxmlformats.org/officeDocument/2006/relationships/image" Target="media/image119.wmf"/><Relationship Id="rId264" Type="http://schemas.openxmlformats.org/officeDocument/2006/relationships/oleObject" Target="embeddings/oleObject118.bin"/><Relationship Id="rId285" Type="http://schemas.openxmlformats.org/officeDocument/2006/relationships/image" Target="media/image140.wmf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image" Target="media/image250.wmf"/><Relationship Id="rId103" Type="http://schemas.openxmlformats.org/officeDocument/2006/relationships/image" Target="media/image49.wmf"/><Relationship Id="rId124" Type="http://schemas.openxmlformats.org/officeDocument/2006/relationships/oleObject" Target="embeddings/oleObject52.bin"/><Relationship Id="rId310" Type="http://schemas.openxmlformats.org/officeDocument/2006/relationships/oleObject" Target="embeddings/oleObject141.bin"/><Relationship Id="rId70" Type="http://schemas.openxmlformats.org/officeDocument/2006/relationships/image" Target="media/image31.wmf"/><Relationship Id="rId91" Type="http://schemas.openxmlformats.org/officeDocument/2006/relationships/image" Target="media/image43.wmf"/><Relationship Id="rId145" Type="http://schemas.openxmlformats.org/officeDocument/2006/relationships/image" Target="media/image70.wmf"/><Relationship Id="rId166" Type="http://schemas.openxmlformats.org/officeDocument/2006/relationships/oleObject" Target="embeddings/oleObject69.bin"/><Relationship Id="rId187" Type="http://schemas.openxmlformats.org/officeDocument/2006/relationships/image" Target="media/image91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92.bin"/><Relationship Id="rId233" Type="http://schemas.openxmlformats.org/officeDocument/2006/relationships/image" Target="media/image114.wmf"/><Relationship Id="rId254" Type="http://schemas.openxmlformats.org/officeDocument/2006/relationships/oleObject" Target="embeddings/oleObject113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49.bin"/><Relationship Id="rId275" Type="http://schemas.openxmlformats.org/officeDocument/2006/relationships/image" Target="media/image135.wmf"/><Relationship Id="rId296" Type="http://schemas.openxmlformats.org/officeDocument/2006/relationships/oleObject" Target="embeddings/oleObject134.bin"/><Relationship Id="rId300" Type="http://schemas.openxmlformats.org/officeDocument/2006/relationships/oleObject" Target="embeddings/oleObject136.bin"/><Relationship Id="rId60" Type="http://schemas.openxmlformats.org/officeDocument/2006/relationships/oleObject" Target="embeddings/oleObject26.bin"/><Relationship Id="rId81" Type="http://schemas.openxmlformats.org/officeDocument/2006/relationships/image" Target="media/image37.png"/><Relationship Id="rId135" Type="http://schemas.openxmlformats.org/officeDocument/2006/relationships/image" Target="media/image65.wmf"/><Relationship Id="rId156" Type="http://schemas.openxmlformats.org/officeDocument/2006/relationships/oleObject" Target="embeddings/oleObject64.bin"/><Relationship Id="rId177" Type="http://schemas.openxmlformats.org/officeDocument/2006/relationships/oleObject" Target="embeddings/oleObject75.bin"/><Relationship Id="rId198" Type="http://schemas.openxmlformats.org/officeDocument/2006/relationships/oleObject" Target="embeddings/oleObject85.bin"/><Relationship Id="rId202" Type="http://schemas.openxmlformats.org/officeDocument/2006/relationships/oleObject" Target="embeddings/oleObject87.bin"/><Relationship Id="rId223" Type="http://schemas.openxmlformats.org/officeDocument/2006/relationships/image" Target="media/image109.wmf"/><Relationship Id="rId244" Type="http://schemas.openxmlformats.org/officeDocument/2006/relationships/oleObject" Target="embeddings/oleObject108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image" Target="media/image130.wmf"/><Relationship Id="rId286" Type="http://schemas.openxmlformats.org/officeDocument/2006/relationships/oleObject" Target="embeddings/oleObject129.bin"/><Relationship Id="rId50" Type="http://schemas.openxmlformats.org/officeDocument/2006/relationships/image" Target="media/image22.wmf"/><Relationship Id="rId104" Type="http://schemas.openxmlformats.org/officeDocument/2006/relationships/oleObject" Target="embeddings/oleObject46.bin"/><Relationship Id="rId125" Type="http://schemas.openxmlformats.org/officeDocument/2006/relationships/image" Target="media/image60.wmf"/><Relationship Id="rId146" Type="http://schemas.openxmlformats.org/officeDocument/2006/relationships/oleObject" Target="embeddings/oleObject59.bin"/><Relationship Id="rId167" Type="http://schemas.openxmlformats.org/officeDocument/2006/relationships/image" Target="media/image81.wmf"/><Relationship Id="rId188" Type="http://schemas.openxmlformats.org/officeDocument/2006/relationships/oleObject" Target="embeddings/oleObject80.bin"/><Relationship Id="rId311" Type="http://schemas.openxmlformats.org/officeDocument/2006/relationships/footer" Target="footer1.xml"/><Relationship Id="rId71" Type="http://schemas.openxmlformats.org/officeDocument/2006/relationships/oleObject" Target="embeddings/oleObject31.bin"/><Relationship Id="rId92" Type="http://schemas.openxmlformats.org/officeDocument/2006/relationships/oleObject" Target="embeddings/oleObject40.bin"/><Relationship Id="rId213" Type="http://schemas.openxmlformats.org/officeDocument/2006/relationships/image" Target="media/image104.wmf"/><Relationship Id="rId234" Type="http://schemas.openxmlformats.org/officeDocument/2006/relationships/oleObject" Target="embeddings/oleObject103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image" Target="media/image125.wmf"/><Relationship Id="rId276" Type="http://schemas.openxmlformats.org/officeDocument/2006/relationships/oleObject" Target="embeddings/oleObject124.bin"/><Relationship Id="rId297" Type="http://schemas.openxmlformats.org/officeDocument/2006/relationships/image" Target="media/image146.wmf"/><Relationship Id="rId40" Type="http://schemas.openxmlformats.org/officeDocument/2006/relationships/image" Target="media/image17.wmf"/><Relationship Id="rId115" Type="http://schemas.openxmlformats.org/officeDocument/2006/relationships/image" Target="media/image55.emf"/><Relationship Id="rId136" Type="http://schemas.openxmlformats.org/officeDocument/2006/relationships/oleObject" Target="embeddings/oleObject56.bin"/><Relationship Id="rId157" Type="http://schemas.openxmlformats.org/officeDocument/2006/relationships/image" Target="media/image76.wmf"/><Relationship Id="rId178" Type="http://schemas.openxmlformats.org/officeDocument/2006/relationships/image" Target="media/image86.wmf"/><Relationship Id="rId301" Type="http://schemas.openxmlformats.org/officeDocument/2006/relationships/image" Target="media/image148.wmf"/><Relationship Id="rId61" Type="http://schemas.openxmlformats.org/officeDocument/2006/relationships/image" Target="media/image26.png"/><Relationship Id="rId82" Type="http://schemas.openxmlformats.org/officeDocument/2006/relationships/image" Target="media/image38.png"/><Relationship Id="rId199" Type="http://schemas.openxmlformats.org/officeDocument/2006/relationships/image" Target="media/image97.wmf"/><Relationship Id="rId203" Type="http://schemas.openxmlformats.org/officeDocument/2006/relationships/image" Target="media/image99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98.bin"/><Relationship Id="rId245" Type="http://schemas.openxmlformats.org/officeDocument/2006/relationships/image" Target="media/image120.wmf"/><Relationship Id="rId266" Type="http://schemas.openxmlformats.org/officeDocument/2006/relationships/oleObject" Target="embeddings/oleObject119.bin"/><Relationship Id="rId287" Type="http://schemas.openxmlformats.org/officeDocument/2006/relationships/image" Target="media/image141.wmf"/><Relationship Id="rId30" Type="http://schemas.openxmlformats.org/officeDocument/2006/relationships/image" Target="media/image12.wmf"/><Relationship Id="rId105" Type="http://schemas.openxmlformats.org/officeDocument/2006/relationships/image" Target="media/image50.emf"/><Relationship Id="rId126" Type="http://schemas.openxmlformats.org/officeDocument/2006/relationships/oleObject" Target="embeddings/oleObject53.bin"/><Relationship Id="rId147" Type="http://schemas.openxmlformats.org/officeDocument/2006/relationships/image" Target="media/image71.wmf"/><Relationship Id="rId168" Type="http://schemas.openxmlformats.org/officeDocument/2006/relationships/oleObject" Target="embeddings/oleObject70.bin"/><Relationship Id="rId312" Type="http://schemas.openxmlformats.org/officeDocument/2006/relationships/fontTable" Target="fontTable.xml"/><Relationship Id="rId51" Type="http://schemas.openxmlformats.org/officeDocument/2006/relationships/oleObject" Target="embeddings/oleObject22.bin"/><Relationship Id="rId72" Type="http://schemas.openxmlformats.org/officeDocument/2006/relationships/image" Target="media/image32.wmf"/><Relationship Id="rId93" Type="http://schemas.openxmlformats.org/officeDocument/2006/relationships/image" Target="media/image44.wmf"/><Relationship Id="rId189" Type="http://schemas.openxmlformats.org/officeDocument/2006/relationships/image" Target="media/image92.wmf"/><Relationship Id="rId3" Type="http://schemas.openxmlformats.org/officeDocument/2006/relationships/styles" Target="styles.xml"/><Relationship Id="rId214" Type="http://schemas.openxmlformats.org/officeDocument/2006/relationships/oleObject" Target="embeddings/oleObject93.bin"/><Relationship Id="rId235" Type="http://schemas.openxmlformats.org/officeDocument/2006/relationships/image" Target="media/image115.wmf"/><Relationship Id="rId256" Type="http://schemas.openxmlformats.org/officeDocument/2006/relationships/oleObject" Target="embeddings/oleObject114.bin"/><Relationship Id="rId277" Type="http://schemas.openxmlformats.org/officeDocument/2006/relationships/image" Target="media/image136.wmf"/><Relationship Id="rId298" Type="http://schemas.openxmlformats.org/officeDocument/2006/relationships/oleObject" Target="embeddings/oleObject135.bin"/><Relationship Id="rId116" Type="http://schemas.openxmlformats.org/officeDocument/2006/relationships/package" Target="embeddings/Microsoft_Visio_Drawing2.vsdx"/><Relationship Id="rId137" Type="http://schemas.openxmlformats.org/officeDocument/2006/relationships/image" Target="media/image66.wmf"/><Relationship Id="rId158" Type="http://schemas.openxmlformats.org/officeDocument/2006/relationships/oleObject" Target="embeddings/oleObject65.bin"/><Relationship Id="rId302" Type="http://schemas.openxmlformats.org/officeDocument/2006/relationships/oleObject" Target="embeddings/oleObject137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7.wmf"/><Relationship Id="rId83" Type="http://schemas.openxmlformats.org/officeDocument/2006/relationships/image" Target="media/image39.wmf"/><Relationship Id="rId179" Type="http://schemas.openxmlformats.org/officeDocument/2006/relationships/oleObject" Target="embeddings/oleObject76.bin"/><Relationship Id="rId190" Type="http://schemas.openxmlformats.org/officeDocument/2006/relationships/oleObject" Target="embeddings/oleObject81.bin"/><Relationship Id="rId204" Type="http://schemas.openxmlformats.org/officeDocument/2006/relationships/oleObject" Target="embeddings/oleObject88.bin"/><Relationship Id="rId225" Type="http://schemas.openxmlformats.org/officeDocument/2006/relationships/image" Target="media/image110.wmf"/><Relationship Id="rId246" Type="http://schemas.openxmlformats.org/officeDocument/2006/relationships/oleObject" Target="embeddings/oleObject109.bin"/><Relationship Id="rId267" Type="http://schemas.openxmlformats.org/officeDocument/2006/relationships/image" Target="media/image131.wmf"/><Relationship Id="rId288" Type="http://schemas.openxmlformats.org/officeDocument/2006/relationships/oleObject" Target="embeddings/oleObject130.bin"/><Relationship Id="rId106" Type="http://schemas.openxmlformats.org/officeDocument/2006/relationships/package" Target="embeddings/Microsoft_Visio_Drawing.vsdx"/><Relationship Id="rId127" Type="http://schemas.openxmlformats.org/officeDocument/2006/relationships/image" Target="media/image61.emf"/><Relationship Id="rId313" Type="http://schemas.openxmlformats.org/officeDocument/2006/relationships/theme" Target="theme/theme1.xml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2.bin"/><Relationship Id="rId94" Type="http://schemas.openxmlformats.org/officeDocument/2006/relationships/oleObject" Target="embeddings/oleObject41.bin"/><Relationship Id="rId148" Type="http://schemas.openxmlformats.org/officeDocument/2006/relationships/oleObject" Target="embeddings/oleObject60.bin"/><Relationship Id="rId169" Type="http://schemas.openxmlformats.org/officeDocument/2006/relationships/oleObject" Target="embeddings/oleObject71.bin"/><Relationship Id="rId4" Type="http://schemas.openxmlformats.org/officeDocument/2006/relationships/settings" Target="settings.xml"/><Relationship Id="rId180" Type="http://schemas.openxmlformats.org/officeDocument/2006/relationships/image" Target="media/image87.png"/><Relationship Id="rId215" Type="http://schemas.openxmlformats.org/officeDocument/2006/relationships/image" Target="media/image105.wmf"/><Relationship Id="rId236" Type="http://schemas.openxmlformats.org/officeDocument/2006/relationships/oleObject" Target="embeddings/oleObject104.bin"/><Relationship Id="rId257" Type="http://schemas.openxmlformats.org/officeDocument/2006/relationships/image" Target="media/image126.wmf"/><Relationship Id="rId278" Type="http://schemas.openxmlformats.org/officeDocument/2006/relationships/oleObject" Target="embeddings/oleObject125.bin"/><Relationship Id="rId303" Type="http://schemas.openxmlformats.org/officeDocument/2006/relationships/image" Target="media/image149.wmf"/><Relationship Id="rId42" Type="http://schemas.openxmlformats.org/officeDocument/2006/relationships/image" Target="media/image18.wmf"/><Relationship Id="rId84" Type="http://schemas.openxmlformats.org/officeDocument/2006/relationships/oleObject" Target="embeddings/oleObject36.bin"/><Relationship Id="rId138" Type="http://schemas.openxmlformats.org/officeDocument/2006/relationships/oleObject" Target="embeddings/oleObject57.bin"/><Relationship Id="rId191" Type="http://schemas.openxmlformats.org/officeDocument/2006/relationships/image" Target="media/image93.wmf"/><Relationship Id="rId205" Type="http://schemas.openxmlformats.org/officeDocument/2006/relationships/image" Target="media/image100.wmf"/><Relationship Id="rId247" Type="http://schemas.openxmlformats.org/officeDocument/2006/relationships/image" Target="media/image121.wmf"/><Relationship Id="rId107" Type="http://schemas.openxmlformats.org/officeDocument/2006/relationships/image" Target="media/image51.emf"/><Relationship Id="rId289" Type="http://schemas.openxmlformats.org/officeDocument/2006/relationships/image" Target="media/image142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image" Target="media/image72.wmf"/><Relationship Id="rId95" Type="http://schemas.openxmlformats.org/officeDocument/2006/relationships/image" Target="media/image45.wmf"/><Relationship Id="rId160" Type="http://schemas.openxmlformats.org/officeDocument/2006/relationships/oleObject" Target="embeddings/oleObject66.bin"/><Relationship Id="rId216" Type="http://schemas.openxmlformats.org/officeDocument/2006/relationships/oleObject" Target="embeddings/oleObject94.bin"/><Relationship Id="rId258" Type="http://schemas.openxmlformats.org/officeDocument/2006/relationships/oleObject" Target="embeddings/oleObject115.bin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package" Target="embeddings/Microsoft_Visio_Drawing3.vsdx"/><Relationship Id="rId171" Type="http://schemas.openxmlformats.org/officeDocument/2006/relationships/oleObject" Target="embeddings/oleObject72.bin"/><Relationship Id="rId227" Type="http://schemas.openxmlformats.org/officeDocument/2006/relationships/image" Target="media/image111.wmf"/><Relationship Id="rId269" Type="http://schemas.openxmlformats.org/officeDocument/2006/relationships/image" Target="media/image132.wmf"/><Relationship Id="rId33" Type="http://schemas.openxmlformats.org/officeDocument/2006/relationships/oleObject" Target="embeddings/oleObject13.bin"/><Relationship Id="rId129" Type="http://schemas.openxmlformats.org/officeDocument/2006/relationships/image" Target="media/image62.emf"/><Relationship Id="rId280" Type="http://schemas.openxmlformats.org/officeDocument/2006/relationships/oleObject" Target="embeddings/oleObject126.bin"/><Relationship Id="rId75" Type="http://schemas.openxmlformats.org/officeDocument/2006/relationships/oleObject" Target="embeddings/oleObject33.bin"/><Relationship Id="rId140" Type="http://schemas.openxmlformats.org/officeDocument/2006/relationships/package" Target="embeddings/Microsoft_Visio_Drawing6.vsdx"/><Relationship Id="rId182" Type="http://schemas.openxmlformats.org/officeDocument/2006/relationships/oleObject" Target="embeddings/oleObject77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05.bin"/><Relationship Id="rId291" Type="http://schemas.openxmlformats.org/officeDocument/2006/relationships/image" Target="media/image143.wmf"/><Relationship Id="rId305" Type="http://schemas.openxmlformats.org/officeDocument/2006/relationships/image" Target="media/image150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034BEF-493C-4DE9-9C9E-E79FE70F01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0</TotalTime>
  <Pages>8</Pages>
  <Words>996</Words>
  <Characters>5681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 Khoury</cp:lastModifiedBy>
  <cp:revision>328</cp:revision>
  <cp:lastPrinted>2015-04-08T20:42:00Z</cp:lastPrinted>
  <dcterms:created xsi:type="dcterms:W3CDTF">2015-04-08T14:05:00Z</dcterms:created>
  <dcterms:modified xsi:type="dcterms:W3CDTF">2021-05-02T14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